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FE65F" w14:textId="77777777" w:rsidR="006A3483" w:rsidRDefault="006A3483" w:rsidP="004C62AF">
      <w:pPr>
        <w:pStyle w:val="DocumentTitle"/>
        <w:rPr>
          <w:noProof/>
          <w:lang w:val="en-US" w:eastAsia="el-GR"/>
        </w:rPr>
      </w:pPr>
      <w:bookmarkStart w:id="0" w:name="_Toc479162357"/>
    </w:p>
    <w:p w14:paraId="4A958CE6" w14:textId="77777777"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14:paraId="664B2AD8" w14:textId="77777777" w:rsidR="006A3483" w:rsidRPr="006A3483" w:rsidRDefault="006A3483" w:rsidP="004C62AF">
      <w:pPr>
        <w:pStyle w:val="DocumentTitle"/>
        <w:rPr>
          <w:rFonts w:ascii="Calibri" w:hAnsi="Calibri"/>
          <w:i/>
        </w:rPr>
      </w:pPr>
      <w:r w:rsidRPr="006A3483">
        <w:rPr>
          <w:rFonts w:ascii="Calibri" w:hAnsi="Calibri"/>
          <w:i/>
        </w:rPr>
        <w:t>User Guide</w:t>
      </w:r>
    </w:p>
    <w:p w14:paraId="6CB791C2" w14:textId="77777777" w:rsidR="006A3483" w:rsidRPr="006A3483" w:rsidRDefault="006A3483" w:rsidP="004C62AF">
      <w:pPr>
        <w:pStyle w:val="DocumentTitle"/>
        <w:rPr>
          <w:rFonts w:ascii="Calibri" w:hAnsi="Calibri"/>
        </w:rPr>
      </w:pPr>
    </w:p>
    <w:p w14:paraId="595FB1E4" w14:textId="77777777" w:rsidR="006A3483" w:rsidRPr="006A3483" w:rsidRDefault="006A3483" w:rsidP="004C62AF">
      <w:pPr>
        <w:pStyle w:val="DocumentTitle"/>
        <w:rPr>
          <w:rFonts w:ascii="Calibri" w:hAnsi="Calibri"/>
        </w:rPr>
      </w:pPr>
    </w:p>
    <w:p w14:paraId="47385FC1" w14:textId="77777777" w:rsidR="006A3483" w:rsidRPr="006A3483" w:rsidRDefault="006A3483" w:rsidP="004C62AF">
      <w:pPr>
        <w:pStyle w:val="DocumentTitle"/>
        <w:rPr>
          <w:rFonts w:ascii="Calibri" w:hAnsi="Calibri"/>
        </w:rPr>
      </w:pPr>
    </w:p>
    <w:p w14:paraId="58BE467A" w14:textId="77777777" w:rsidR="006A3483" w:rsidRPr="006A3483" w:rsidRDefault="006A3483" w:rsidP="004C62AF">
      <w:pPr>
        <w:pStyle w:val="DocumentTitle"/>
        <w:rPr>
          <w:rFonts w:ascii="Calibri" w:hAnsi="Calibri"/>
        </w:rPr>
      </w:pPr>
    </w:p>
    <w:p w14:paraId="16A2AE95" w14:textId="59B81AA4" w:rsidR="006A3483" w:rsidRPr="006A3483" w:rsidRDefault="00B0051B" w:rsidP="006A3483">
      <w:pPr>
        <w:pStyle w:val="DocumentTitle"/>
        <w:rPr>
          <w:rFonts w:ascii="Calibri" w:hAnsi="Calibri"/>
          <w:sz w:val="24"/>
          <w:szCs w:val="24"/>
        </w:rPr>
      </w:pPr>
      <w:r>
        <w:rPr>
          <w:rFonts w:ascii="Calibri" w:hAnsi="Calibri"/>
          <w:sz w:val="24"/>
          <w:szCs w:val="24"/>
        </w:rPr>
        <w:t>COSSIMUG (v1.</w:t>
      </w:r>
      <w:r w:rsidR="004F4AB7">
        <w:rPr>
          <w:rFonts w:ascii="Calibri" w:hAnsi="Calibri"/>
          <w:sz w:val="24"/>
          <w:szCs w:val="24"/>
        </w:rPr>
        <w:t>2</w:t>
      </w:r>
      <w:r w:rsidR="006A3483" w:rsidRPr="006A3483">
        <w:rPr>
          <w:rFonts w:ascii="Calibri" w:hAnsi="Calibri"/>
          <w:sz w:val="24"/>
          <w:szCs w:val="24"/>
        </w:rPr>
        <w:t xml:space="preserve">) – </w:t>
      </w:r>
      <w:r w:rsidR="00924278">
        <w:rPr>
          <w:rFonts w:ascii="Calibri" w:hAnsi="Calibri"/>
          <w:sz w:val="24"/>
          <w:szCs w:val="24"/>
        </w:rPr>
        <w:t>March</w:t>
      </w:r>
      <w:r w:rsidR="006A3483" w:rsidRPr="006A3483">
        <w:rPr>
          <w:rFonts w:ascii="Calibri" w:hAnsi="Calibri"/>
          <w:sz w:val="24"/>
          <w:szCs w:val="24"/>
        </w:rPr>
        <w:t xml:space="preserve"> </w:t>
      </w:r>
      <w:r w:rsidR="00924278">
        <w:rPr>
          <w:rFonts w:ascii="Calibri" w:hAnsi="Calibri"/>
          <w:sz w:val="24"/>
          <w:szCs w:val="24"/>
        </w:rPr>
        <w:t>1</w:t>
      </w:r>
      <w:r w:rsidR="006A3483" w:rsidRPr="006A3483">
        <w:rPr>
          <w:rFonts w:ascii="Calibri" w:hAnsi="Calibri"/>
          <w:sz w:val="24"/>
          <w:szCs w:val="24"/>
        </w:rPr>
        <w:t>0, 20</w:t>
      </w:r>
      <w:r w:rsidR="00924278">
        <w:rPr>
          <w:rFonts w:ascii="Calibri" w:hAnsi="Calibri"/>
          <w:sz w:val="24"/>
          <w:szCs w:val="24"/>
        </w:rPr>
        <w:t>2</w:t>
      </w:r>
      <w:r w:rsidR="00E63EC1">
        <w:rPr>
          <w:rFonts w:ascii="Calibri" w:hAnsi="Calibri"/>
          <w:sz w:val="24"/>
          <w:szCs w:val="24"/>
        </w:rPr>
        <w:t>3</w:t>
      </w:r>
    </w:p>
    <w:p w14:paraId="7A10520F" w14:textId="77777777" w:rsidR="006A3483" w:rsidRPr="006A3483" w:rsidRDefault="006A3483" w:rsidP="004C62AF">
      <w:pPr>
        <w:pStyle w:val="DocumentTitle"/>
        <w:rPr>
          <w:rFonts w:ascii="Calibri" w:hAnsi="Calibri"/>
        </w:rPr>
      </w:pPr>
    </w:p>
    <w:p w14:paraId="5F28F1AC" w14:textId="77777777" w:rsidR="006A3483" w:rsidRPr="006A3483" w:rsidRDefault="006A3483" w:rsidP="004C62AF">
      <w:pPr>
        <w:pStyle w:val="DocumentTitle"/>
        <w:rPr>
          <w:rFonts w:ascii="Calibri" w:hAnsi="Calibri"/>
        </w:rPr>
      </w:pPr>
    </w:p>
    <w:p w14:paraId="40CC46CD" w14:textId="77777777" w:rsidR="006A3483" w:rsidRPr="006A3483" w:rsidRDefault="006A3483" w:rsidP="004C62AF">
      <w:pPr>
        <w:pStyle w:val="DocumentTitle"/>
        <w:rPr>
          <w:rFonts w:ascii="Calibri" w:hAnsi="Calibri"/>
        </w:rPr>
      </w:pPr>
    </w:p>
    <w:p w14:paraId="77C4EEDA" w14:textId="77777777" w:rsidR="006A3483" w:rsidRPr="006A3483" w:rsidRDefault="006A3483" w:rsidP="004C62AF">
      <w:pPr>
        <w:pStyle w:val="DocumentTitle"/>
        <w:rPr>
          <w:rFonts w:ascii="Calibri" w:hAnsi="Calibri"/>
        </w:rPr>
      </w:pPr>
    </w:p>
    <w:p w14:paraId="590C0CDE" w14:textId="77777777" w:rsidR="006A3483" w:rsidRPr="006A3483" w:rsidRDefault="006A3483" w:rsidP="004C62AF">
      <w:pPr>
        <w:pStyle w:val="DocumentTitle"/>
        <w:rPr>
          <w:rFonts w:ascii="Calibri" w:hAnsi="Calibri"/>
        </w:rPr>
      </w:pPr>
    </w:p>
    <w:p w14:paraId="3E567B3D" w14:textId="77777777" w:rsidR="006A3483" w:rsidRDefault="006A3483" w:rsidP="004C62AF">
      <w:pPr>
        <w:pStyle w:val="DocumentTitle"/>
      </w:pPr>
    </w:p>
    <w:p w14:paraId="16C29DCB" w14:textId="77777777" w:rsidR="006A3483" w:rsidRDefault="006A3483" w:rsidP="004C62AF">
      <w:pPr>
        <w:pStyle w:val="DocumentTitle"/>
      </w:pPr>
    </w:p>
    <w:p w14:paraId="432C24ED" w14:textId="77777777" w:rsidR="006A3483" w:rsidRDefault="006A3483" w:rsidP="004C62AF">
      <w:pPr>
        <w:pStyle w:val="DocumentTitle"/>
      </w:pPr>
    </w:p>
    <w:p w14:paraId="0F916A13" w14:textId="77777777" w:rsidR="006A3483" w:rsidRDefault="006A3483" w:rsidP="004C62AF">
      <w:pPr>
        <w:pStyle w:val="DocumentTitle"/>
      </w:pPr>
    </w:p>
    <w:p w14:paraId="589F0370" w14:textId="77777777"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14:paraId="6753C3CA" w14:textId="77777777" w:rsidR="006A3483" w:rsidRDefault="006A3483" w:rsidP="004C62AF">
      <w:pPr>
        <w:pStyle w:val="DocumentTitle"/>
      </w:pPr>
    </w:p>
    <w:p w14:paraId="138B1000" w14:textId="77777777" w:rsidR="006A3483" w:rsidRPr="00506B1E" w:rsidRDefault="006A3483" w:rsidP="004C62AF">
      <w:pPr>
        <w:pStyle w:val="DocumentTitle"/>
        <w:rPr>
          <w:noProof/>
          <w:lang w:val="en-US" w:eastAsia="el-GR"/>
        </w:rPr>
      </w:pPr>
    </w:p>
    <w:p w14:paraId="58F18DE4" w14:textId="77777777"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71F86600" wp14:editId="616E05F5">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DD3F04" w14:textId="77777777" w:rsidR="006A3483" w:rsidRDefault="006A3483" w:rsidP="004C62AF">
      <w:pPr>
        <w:pStyle w:val="DocumentTitle"/>
      </w:pPr>
    </w:p>
    <w:p w14:paraId="53C75877" w14:textId="77777777"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14:paraId="2199A92B" w14:textId="77777777"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extends and interconnects established simulators and open source packages. Please check licenses for all packages distributed by COSSIM as well as packages that are not directly distributed by COSSIM.</w:t>
      </w:r>
    </w:p>
    <w:p w14:paraId="1EFBAB98"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The current document as well as all related intellectual property developed within COSSIM and referenced in this User Guide is copyrighted by Synelixis Solutions Ltd and Telecommunication Systems Institute, Technical University of Crete, Greece. Please contact the aforementioned institutions for any issues or inquiries.</w:t>
      </w:r>
    </w:p>
    <w:p w14:paraId="37F298F2" w14:textId="77777777" w:rsidR="0039162B" w:rsidRDefault="0039162B" w:rsidP="006A3483">
      <w:pPr>
        <w:pStyle w:val="DocumentTitle"/>
        <w:jc w:val="both"/>
        <w:rPr>
          <w:rFonts w:asciiTheme="minorHAnsi" w:hAnsiTheme="minorHAnsi"/>
          <w:b w:val="0"/>
          <w:sz w:val="24"/>
          <w:szCs w:val="24"/>
        </w:rPr>
      </w:pPr>
    </w:p>
    <w:p w14:paraId="70E254A0"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14:paraId="255B794A"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5D580BA" w14:textId="77777777"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AB82A1F" w14:textId="77777777"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34DD32" w14:textId="77777777"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516C39F" w14:textId="77777777" w:rsidR="0039162B" w:rsidRPr="00CA1B3B" w:rsidRDefault="0039162B" w:rsidP="00506B1E">
            <w:pPr>
              <w:pStyle w:val="Table"/>
              <w:jc w:val="left"/>
              <w:rPr>
                <w:b/>
              </w:rPr>
            </w:pPr>
            <w:r w:rsidRPr="00CA1B3B">
              <w:rPr>
                <w:b/>
              </w:rPr>
              <w:t>Summary of main changes</w:t>
            </w:r>
          </w:p>
        </w:tc>
      </w:tr>
      <w:tr w:rsidR="0039162B" w:rsidRPr="00D319E8" w14:paraId="2ED158B4"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148CD25" w14:textId="77777777"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0F2E64D" w14:textId="77777777"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179D3FE" w14:textId="77777777"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C67DB4" w14:textId="77777777"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14:paraId="40315C13"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044C3F6" w14:textId="77777777"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1E94A6" w14:textId="77777777"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5398DCF" w14:textId="77777777"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C01E816" w14:textId="77777777" w:rsidR="0039162B" w:rsidRDefault="00B0051B" w:rsidP="00506B1E">
            <w:pPr>
              <w:pStyle w:val="Table"/>
              <w:jc w:val="left"/>
              <w:rPr>
                <w:lang w:val="en-US"/>
              </w:rPr>
            </w:pPr>
            <w:r>
              <w:rPr>
                <w:lang w:val="en-US"/>
              </w:rPr>
              <w:t>Adaptation for public release</w:t>
            </w:r>
          </w:p>
        </w:tc>
      </w:tr>
      <w:tr w:rsidR="0039162B" w:rsidRPr="00D319E8" w14:paraId="4CE11E5E"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0A614B4" w14:textId="77777777"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E750206" w14:textId="77777777"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9DB88B5" w14:textId="77777777" w:rsidR="0039162B" w:rsidRDefault="00B0051B" w:rsidP="00506B1E">
            <w:pPr>
              <w:pStyle w:val="Table"/>
              <w:jc w:val="left"/>
            </w:pPr>
            <w:r>
              <w:t>Andreas Brokalak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184A23" w14:textId="77777777" w:rsidR="0039162B" w:rsidRDefault="00B0051B" w:rsidP="00506B1E">
            <w:pPr>
              <w:pStyle w:val="Table"/>
              <w:jc w:val="left"/>
              <w:rPr>
                <w:lang w:val="en-US"/>
              </w:rPr>
            </w:pPr>
            <w:r>
              <w:rPr>
                <w:lang w:val="en-US"/>
              </w:rPr>
              <w:t>Document redesign and release</w:t>
            </w:r>
          </w:p>
        </w:tc>
      </w:tr>
      <w:tr w:rsidR="00924278" w:rsidRPr="00D319E8" w14:paraId="39D2F8FC"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2D4A117" w14:textId="6C90BB08" w:rsidR="00924278" w:rsidRDefault="00DF6017" w:rsidP="00B0051B">
            <w:pPr>
              <w:pStyle w:val="Table"/>
              <w:jc w:val="left"/>
              <w:rPr>
                <w:lang w:val="en-US"/>
              </w:rPr>
            </w:pPr>
            <w:r>
              <w:rPr>
                <w:lang w:val="en-US"/>
              </w:rPr>
              <w:t>May</w:t>
            </w:r>
            <w:r w:rsidR="00924278">
              <w:rPr>
                <w:lang w:val="en-US"/>
              </w:rPr>
              <w:t xml:space="preserve"> 10, 202</w:t>
            </w:r>
            <w:r>
              <w:rPr>
                <w:lang w:val="en-US"/>
              </w:rPr>
              <w:t>3</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234A8D4" w14:textId="2ABF3DC7" w:rsidR="00924278" w:rsidRDefault="00924278" w:rsidP="00506B1E">
            <w:pPr>
              <w:pStyle w:val="Table"/>
              <w:jc w:val="left"/>
              <w:rPr>
                <w:lang w:val="en-US"/>
              </w:rPr>
            </w:pPr>
            <w:r>
              <w:rPr>
                <w:lang w:val="en-US"/>
              </w:rPr>
              <w:t>1.2</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93D8CB5" w14:textId="72B64238" w:rsidR="00924278" w:rsidRDefault="00924278"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94BBE5F" w14:textId="583ACB30" w:rsidR="00924278" w:rsidRDefault="00924278" w:rsidP="00506B1E">
            <w:pPr>
              <w:pStyle w:val="Table"/>
              <w:jc w:val="left"/>
              <w:rPr>
                <w:lang w:val="en-US"/>
              </w:rPr>
            </w:pPr>
            <w:r>
              <w:rPr>
                <w:lang w:val="en-US"/>
              </w:rPr>
              <w:t>Update COSSIM with latest GEM5 and CERTI 4.0.0</w:t>
            </w:r>
          </w:p>
        </w:tc>
      </w:tr>
    </w:tbl>
    <w:p w14:paraId="7356ED70" w14:textId="77777777" w:rsidR="006A3483" w:rsidRPr="0039162B" w:rsidRDefault="006A3483" w:rsidP="006A3483">
      <w:pPr>
        <w:pStyle w:val="DocumentTitle"/>
        <w:jc w:val="both"/>
        <w:rPr>
          <w:rFonts w:asciiTheme="minorHAnsi" w:hAnsiTheme="minorHAnsi"/>
          <w:b w:val="0"/>
          <w:sz w:val="24"/>
          <w:szCs w:val="24"/>
          <w:lang w:val="en-US"/>
        </w:rPr>
      </w:pPr>
    </w:p>
    <w:p w14:paraId="68DFD41A" w14:textId="77777777" w:rsidR="006A3483" w:rsidRPr="006A3483" w:rsidRDefault="006A3483" w:rsidP="006A3483">
      <w:pPr>
        <w:pStyle w:val="DocumentTitle"/>
        <w:jc w:val="both"/>
        <w:rPr>
          <w:rFonts w:asciiTheme="minorHAnsi" w:hAnsiTheme="minorHAnsi"/>
          <w:b w:val="0"/>
          <w:sz w:val="24"/>
          <w:szCs w:val="24"/>
        </w:rPr>
      </w:pPr>
    </w:p>
    <w:p w14:paraId="6DD8D15E" w14:textId="77777777"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14:paraId="31E500E1" w14:textId="77777777" w:rsidR="004C62AF" w:rsidRPr="00B0051B" w:rsidRDefault="003D6BE4">
          <w:pPr>
            <w:pStyle w:val="afb"/>
            <w:rPr>
              <w:b/>
              <w:color w:val="000000" w:themeColor="text1"/>
              <w:sz w:val="44"/>
              <w:szCs w:val="44"/>
            </w:rPr>
          </w:pPr>
          <w:r>
            <w:rPr>
              <w:b/>
              <w:color w:val="000000" w:themeColor="text1"/>
              <w:sz w:val="44"/>
              <w:szCs w:val="44"/>
            </w:rPr>
            <w:t>Table of Contents</w:t>
          </w:r>
        </w:p>
        <w:p w14:paraId="1D184385" w14:textId="452167AE" w:rsidR="00531685" w:rsidRDefault="004C62AF">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134551872" w:history="1">
            <w:r w:rsidR="00531685" w:rsidRPr="00C70199">
              <w:rPr>
                <w:rStyle w:val="-"/>
                <w:i/>
                <w:noProof/>
              </w:rPr>
              <w:t>CHAPTER 1</w:t>
            </w:r>
            <w:r w:rsidR="00531685">
              <w:rPr>
                <w:noProof/>
                <w:webHidden/>
              </w:rPr>
              <w:tab/>
            </w:r>
            <w:r w:rsidR="00531685">
              <w:rPr>
                <w:noProof/>
                <w:webHidden/>
              </w:rPr>
              <w:fldChar w:fldCharType="begin"/>
            </w:r>
            <w:r w:rsidR="00531685">
              <w:rPr>
                <w:noProof/>
                <w:webHidden/>
              </w:rPr>
              <w:instrText xml:space="preserve"> PAGEREF _Toc134551872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46E304DB" w14:textId="513F17DB" w:rsidR="00531685" w:rsidRDefault="00000000">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73" w:history="1">
            <w:r w:rsidR="00531685" w:rsidRPr="00C70199">
              <w:rPr>
                <w:rStyle w:val="-"/>
                <w:rFonts w:ascii="Calibri" w:hAnsi="Calibri"/>
                <w:noProof/>
              </w:rPr>
              <w:t>1.</w:t>
            </w:r>
            <w:r w:rsidR="00531685">
              <w:rPr>
                <w:rFonts w:asciiTheme="minorHAnsi" w:eastAsiaTheme="minorEastAsia" w:hAnsiTheme="minorHAnsi" w:cstheme="minorBidi"/>
                <w:b w:val="0"/>
                <w:bCs w:val="0"/>
                <w:noProof/>
                <w:kern w:val="2"/>
                <w:sz w:val="22"/>
                <w:szCs w:val="22"/>
                <w14:ligatures w14:val="standardContextual"/>
              </w:rPr>
              <w:tab/>
            </w:r>
            <w:r w:rsidR="00531685" w:rsidRPr="00C70199">
              <w:rPr>
                <w:rStyle w:val="-"/>
                <w:rFonts w:ascii="Calibri" w:hAnsi="Calibri"/>
                <w:noProof/>
              </w:rPr>
              <w:t>COSSIM Installation Guide</w:t>
            </w:r>
            <w:r w:rsidR="00531685">
              <w:rPr>
                <w:noProof/>
                <w:webHidden/>
              </w:rPr>
              <w:tab/>
            </w:r>
            <w:r w:rsidR="00531685">
              <w:rPr>
                <w:noProof/>
                <w:webHidden/>
              </w:rPr>
              <w:fldChar w:fldCharType="begin"/>
            </w:r>
            <w:r w:rsidR="00531685">
              <w:rPr>
                <w:noProof/>
                <w:webHidden/>
              </w:rPr>
              <w:instrText xml:space="preserve"> PAGEREF _Toc134551873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0E3E209A" w14:textId="47F2BBBD"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4" w:history="1">
            <w:r w:rsidR="00531685" w:rsidRPr="00C70199">
              <w:rPr>
                <w:rStyle w:val="-"/>
                <w:rFonts w:ascii="Calibri" w:hAnsi="Calibri"/>
                <w:noProof/>
              </w:rPr>
              <w:t>1.1.</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rFonts w:ascii="Calibri" w:hAnsi="Calibri"/>
                <w:noProof/>
              </w:rPr>
              <w:t>Installing the Prerequisite Packages</w:t>
            </w:r>
            <w:r w:rsidR="00531685">
              <w:rPr>
                <w:noProof/>
                <w:webHidden/>
              </w:rPr>
              <w:tab/>
            </w:r>
            <w:r w:rsidR="00531685">
              <w:rPr>
                <w:noProof/>
                <w:webHidden/>
              </w:rPr>
              <w:fldChar w:fldCharType="begin"/>
            </w:r>
            <w:r w:rsidR="00531685">
              <w:rPr>
                <w:noProof/>
                <w:webHidden/>
              </w:rPr>
              <w:instrText xml:space="preserve"> PAGEREF _Toc134551874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00755BA9" w14:textId="4AFEDDA8"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5" w:history="1">
            <w:r w:rsidR="00531685" w:rsidRPr="00C70199">
              <w:rPr>
                <w:rStyle w:val="-"/>
                <w:rFonts w:ascii="Calibri" w:hAnsi="Calibri"/>
                <w:noProof/>
              </w:rPr>
              <w:t>1.1.1.</w:t>
            </w:r>
            <w:r w:rsidR="00531685">
              <w:rPr>
                <w:rFonts w:asciiTheme="minorHAnsi" w:eastAsiaTheme="minorEastAsia" w:hAnsiTheme="minorHAnsi" w:cstheme="minorBidi"/>
                <w:noProof/>
                <w:kern w:val="2"/>
                <w:sz w:val="22"/>
                <w:szCs w:val="22"/>
                <w14:ligatures w14:val="standardContextual"/>
              </w:rPr>
              <w:tab/>
            </w:r>
            <w:r w:rsidR="00531685" w:rsidRPr="00C70199">
              <w:rPr>
                <w:rStyle w:val="-"/>
                <w:rFonts w:ascii="Calibri" w:hAnsi="Calibri"/>
                <w:noProof/>
              </w:rPr>
              <w:t>Ubuntu distribution 20.04</w:t>
            </w:r>
            <w:r w:rsidR="00531685">
              <w:rPr>
                <w:noProof/>
                <w:webHidden/>
              </w:rPr>
              <w:tab/>
            </w:r>
            <w:r w:rsidR="00531685">
              <w:rPr>
                <w:noProof/>
                <w:webHidden/>
              </w:rPr>
              <w:fldChar w:fldCharType="begin"/>
            </w:r>
            <w:r w:rsidR="00531685">
              <w:rPr>
                <w:noProof/>
                <w:webHidden/>
              </w:rPr>
              <w:instrText xml:space="preserve"> PAGEREF _Toc134551875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314A2036" w14:textId="0B43AE65"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6" w:history="1">
            <w:r w:rsidR="00531685" w:rsidRPr="00C70199">
              <w:rPr>
                <w:rStyle w:val="-"/>
                <w:noProof/>
              </w:rPr>
              <w:t>1.2.</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Manual installation</w:t>
            </w:r>
            <w:r w:rsidR="00531685">
              <w:rPr>
                <w:noProof/>
                <w:webHidden/>
              </w:rPr>
              <w:tab/>
            </w:r>
            <w:r w:rsidR="00531685">
              <w:rPr>
                <w:noProof/>
                <w:webHidden/>
              </w:rPr>
              <w:fldChar w:fldCharType="begin"/>
            </w:r>
            <w:r w:rsidR="00531685">
              <w:rPr>
                <w:noProof/>
                <w:webHidden/>
              </w:rPr>
              <w:instrText xml:space="preserve"> PAGEREF _Toc134551876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03C28BD7" w14:textId="370F24FC"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7" w:history="1">
            <w:r w:rsidR="00531685" w:rsidRPr="00C70199">
              <w:rPr>
                <w:rStyle w:val="-"/>
                <w:noProof/>
              </w:rPr>
              <w:t>1.2.1.</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Clone the COSSIM Project</w:t>
            </w:r>
            <w:r w:rsidR="00531685">
              <w:rPr>
                <w:noProof/>
                <w:webHidden/>
              </w:rPr>
              <w:tab/>
            </w:r>
            <w:r w:rsidR="00531685">
              <w:rPr>
                <w:noProof/>
                <w:webHidden/>
              </w:rPr>
              <w:fldChar w:fldCharType="begin"/>
            </w:r>
            <w:r w:rsidR="00531685">
              <w:rPr>
                <w:noProof/>
                <w:webHidden/>
              </w:rPr>
              <w:instrText xml:space="preserve"> PAGEREF _Toc134551877 \h </w:instrText>
            </w:r>
            <w:r w:rsidR="00531685">
              <w:rPr>
                <w:noProof/>
                <w:webHidden/>
              </w:rPr>
            </w:r>
            <w:r w:rsidR="00531685">
              <w:rPr>
                <w:noProof/>
                <w:webHidden/>
              </w:rPr>
              <w:fldChar w:fldCharType="separate"/>
            </w:r>
            <w:r w:rsidR="00FD0736">
              <w:rPr>
                <w:noProof/>
                <w:webHidden/>
              </w:rPr>
              <w:t>4</w:t>
            </w:r>
            <w:r w:rsidR="00531685">
              <w:rPr>
                <w:noProof/>
                <w:webHidden/>
              </w:rPr>
              <w:fldChar w:fldCharType="end"/>
            </w:r>
          </w:hyperlink>
        </w:p>
        <w:p w14:paraId="597B7C60" w14:textId="42A04785"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8" w:history="1">
            <w:r w:rsidR="00531685" w:rsidRPr="00C70199">
              <w:rPr>
                <w:rStyle w:val="-"/>
                <w:noProof/>
              </w:rPr>
              <w:t>1.2.2.</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cCERTI &amp; Our SynchServer Installation</w:t>
            </w:r>
            <w:r w:rsidR="00531685">
              <w:rPr>
                <w:noProof/>
                <w:webHidden/>
              </w:rPr>
              <w:tab/>
            </w:r>
            <w:r w:rsidR="00531685">
              <w:rPr>
                <w:noProof/>
                <w:webHidden/>
              </w:rPr>
              <w:fldChar w:fldCharType="begin"/>
            </w:r>
            <w:r w:rsidR="00531685">
              <w:rPr>
                <w:noProof/>
                <w:webHidden/>
              </w:rPr>
              <w:instrText xml:space="preserve"> PAGEREF _Toc134551878 \h </w:instrText>
            </w:r>
            <w:r w:rsidR="00531685">
              <w:rPr>
                <w:noProof/>
                <w:webHidden/>
              </w:rPr>
            </w:r>
            <w:r w:rsidR="00531685">
              <w:rPr>
                <w:noProof/>
                <w:webHidden/>
              </w:rPr>
              <w:fldChar w:fldCharType="separate"/>
            </w:r>
            <w:r w:rsidR="00FD0736">
              <w:rPr>
                <w:noProof/>
                <w:webHidden/>
              </w:rPr>
              <w:t>5</w:t>
            </w:r>
            <w:r w:rsidR="00531685">
              <w:rPr>
                <w:noProof/>
                <w:webHidden/>
              </w:rPr>
              <w:fldChar w:fldCharType="end"/>
            </w:r>
          </w:hyperlink>
        </w:p>
        <w:p w14:paraId="715F5915" w14:textId="6F0B4CED"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9" w:history="1">
            <w:r w:rsidR="00531685" w:rsidRPr="00C70199">
              <w:rPr>
                <w:rStyle w:val="-"/>
                <w:noProof/>
              </w:rPr>
              <w:t>1.2.3.</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cgem5 Installation</w:t>
            </w:r>
            <w:r w:rsidR="00531685">
              <w:rPr>
                <w:noProof/>
                <w:webHidden/>
              </w:rPr>
              <w:tab/>
            </w:r>
            <w:r w:rsidR="00531685">
              <w:rPr>
                <w:noProof/>
                <w:webHidden/>
              </w:rPr>
              <w:fldChar w:fldCharType="begin"/>
            </w:r>
            <w:r w:rsidR="00531685">
              <w:rPr>
                <w:noProof/>
                <w:webHidden/>
              </w:rPr>
              <w:instrText xml:space="preserve"> PAGEREF _Toc134551879 \h </w:instrText>
            </w:r>
            <w:r w:rsidR="00531685">
              <w:rPr>
                <w:noProof/>
                <w:webHidden/>
              </w:rPr>
            </w:r>
            <w:r w:rsidR="00531685">
              <w:rPr>
                <w:noProof/>
                <w:webHidden/>
              </w:rPr>
              <w:fldChar w:fldCharType="separate"/>
            </w:r>
            <w:r w:rsidR="00FD0736">
              <w:rPr>
                <w:noProof/>
                <w:webHidden/>
              </w:rPr>
              <w:t>6</w:t>
            </w:r>
            <w:r w:rsidR="00531685">
              <w:rPr>
                <w:noProof/>
                <w:webHidden/>
              </w:rPr>
              <w:fldChar w:fldCharType="end"/>
            </w:r>
          </w:hyperlink>
        </w:p>
        <w:p w14:paraId="71E979DB" w14:textId="6A7EB964"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0" w:history="1">
            <w:r w:rsidR="00531685" w:rsidRPr="00C70199">
              <w:rPr>
                <w:rStyle w:val="-"/>
                <w:noProof/>
              </w:rPr>
              <w:t>1.2.4.</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cMcPAT Installation</w:t>
            </w:r>
            <w:r w:rsidR="00531685">
              <w:rPr>
                <w:noProof/>
                <w:webHidden/>
              </w:rPr>
              <w:tab/>
            </w:r>
            <w:r w:rsidR="00531685">
              <w:rPr>
                <w:noProof/>
                <w:webHidden/>
              </w:rPr>
              <w:fldChar w:fldCharType="begin"/>
            </w:r>
            <w:r w:rsidR="00531685">
              <w:rPr>
                <w:noProof/>
                <w:webHidden/>
              </w:rPr>
              <w:instrText xml:space="preserve"> PAGEREF _Toc134551880 \h </w:instrText>
            </w:r>
            <w:r w:rsidR="00531685">
              <w:rPr>
                <w:noProof/>
                <w:webHidden/>
              </w:rPr>
            </w:r>
            <w:r w:rsidR="00531685">
              <w:rPr>
                <w:noProof/>
                <w:webHidden/>
              </w:rPr>
              <w:fldChar w:fldCharType="separate"/>
            </w:r>
            <w:r w:rsidR="00FD0736">
              <w:rPr>
                <w:noProof/>
                <w:webHidden/>
              </w:rPr>
              <w:t>6</w:t>
            </w:r>
            <w:r w:rsidR="00531685">
              <w:rPr>
                <w:noProof/>
                <w:webHidden/>
              </w:rPr>
              <w:fldChar w:fldCharType="end"/>
            </w:r>
          </w:hyperlink>
        </w:p>
        <w:p w14:paraId="24F4B0E2" w14:textId="4A6412A5"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1" w:history="1">
            <w:r w:rsidR="00531685" w:rsidRPr="00C70199">
              <w:rPr>
                <w:rStyle w:val="-"/>
                <w:noProof/>
              </w:rPr>
              <w:t>1.2.5.</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cOMNET++ with COSSIM WORKSPACE Installation</w:t>
            </w:r>
            <w:r w:rsidR="00531685">
              <w:rPr>
                <w:noProof/>
                <w:webHidden/>
              </w:rPr>
              <w:tab/>
            </w:r>
            <w:r w:rsidR="00531685">
              <w:rPr>
                <w:noProof/>
                <w:webHidden/>
              </w:rPr>
              <w:fldChar w:fldCharType="begin"/>
            </w:r>
            <w:r w:rsidR="00531685">
              <w:rPr>
                <w:noProof/>
                <w:webHidden/>
              </w:rPr>
              <w:instrText xml:space="preserve"> PAGEREF _Toc134551881 \h </w:instrText>
            </w:r>
            <w:r w:rsidR="00531685">
              <w:rPr>
                <w:noProof/>
                <w:webHidden/>
              </w:rPr>
            </w:r>
            <w:r w:rsidR="00531685">
              <w:rPr>
                <w:noProof/>
                <w:webHidden/>
              </w:rPr>
              <w:fldChar w:fldCharType="separate"/>
            </w:r>
            <w:r w:rsidR="00FD0736">
              <w:rPr>
                <w:noProof/>
                <w:webHidden/>
              </w:rPr>
              <w:t>6</w:t>
            </w:r>
            <w:r w:rsidR="00531685">
              <w:rPr>
                <w:noProof/>
                <w:webHidden/>
              </w:rPr>
              <w:fldChar w:fldCharType="end"/>
            </w:r>
          </w:hyperlink>
        </w:p>
        <w:p w14:paraId="5A329E59" w14:textId="4370F3FA"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2" w:history="1">
            <w:r w:rsidR="00531685" w:rsidRPr="00C70199">
              <w:rPr>
                <w:rStyle w:val="-"/>
                <w:noProof/>
              </w:rPr>
              <w:t>1.3.</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COSSIM installation for distributed systems (Optional)</w:t>
            </w:r>
            <w:r w:rsidR="00531685">
              <w:rPr>
                <w:noProof/>
                <w:webHidden/>
              </w:rPr>
              <w:tab/>
            </w:r>
            <w:r w:rsidR="00531685">
              <w:rPr>
                <w:noProof/>
                <w:webHidden/>
              </w:rPr>
              <w:fldChar w:fldCharType="begin"/>
            </w:r>
            <w:r w:rsidR="00531685">
              <w:rPr>
                <w:noProof/>
                <w:webHidden/>
              </w:rPr>
              <w:instrText xml:space="preserve"> PAGEREF _Toc134551882 \h </w:instrText>
            </w:r>
            <w:r w:rsidR="00531685">
              <w:rPr>
                <w:noProof/>
                <w:webHidden/>
              </w:rPr>
            </w:r>
            <w:r w:rsidR="00531685">
              <w:rPr>
                <w:noProof/>
                <w:webHidden/>
              </w:rPr>
              <w:fldChar w:fldCharType="separate"/>
            </w:r>
            <w:r w:rsidR="00FD0736">
              <w:rPr>
                <w:noProof/>
                <w:webHidden/>
              </w:rPr>
              <w:t>7</w:t>
            </w:r>
            <w:r w:rsidR="00531685">
              <w:rPr>
                <w:noProof/>
                <w:webHidden/>
              </w:rPr>
              <w:fldChar w:fldCharType="end"/>
            </w:r>
          </w:hyperlink>
        </w:p>
        <w:p w14:paraId="62F1AAC6" w14:textId="15AB5F5E" w:rsidR="00531685" w:rsidRDefault="00000000">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3" w:history="1">
            <w:r w:rsidR="00531685" w:rsidRPr="00C70199">
              <w:rPr>
                <w:rStyle w:val="-"/>
                <w:i/>
                <w:noProof/>
              </w:rPr>
              <w:t>CHAPTER 2</w:t>
            </w:r>
            <w:r w:rsidR="00531685">
              <w:rPr>
                <w:noProof/>
                <w:webHidden/>
              </w:rPr>
              <w:tab/>
            </w:r>
            <w:r w:rsidR="00531685">
              <w:rPr>
                <w:noProof/>
                <w:webHidden/>
              </w:rPr>
              <w:fldChar w:fldCharType="begin"/>
            </w:r>
            <w:r w:rsidR="00531685">
              <w:rPr>
                <w:noProof/>
                <w:webHidden/>
              </w:rPr>
              <w:instrText xml:space="preserve"> PAGEREF _Toc134551883 \h </w:instrText>
            </w:r>
            <w:r w:rsidR="00531685">
              <w:rPr>
                <w:noProof/>
                <w:webHidden/>
              </w:rPr>
            </w:r>
            <w:r w:rsidR="00531685">
              <w:rPr>
                <w:noProof/>
                <w:webHidden/>
              </w:rPr>
              <w:fldChar w:fldCharType="separate"/>
            </w:r>
            <w:r w:rsidR="00FD0736">
              <w:rPr>
                <w:noProof/>
                <w:webHidden/>
              </w:rPr>
              <w:t>8</w:t>
            </w:r>
            <w:r w:rsidR="00531685">
              <w:rPr>
                <w:noProof/>
                <w:webHidden/>
              </w:rPr>
              <w:fldChar w:fldCharType="end"/>
            </w:r>
          </w:hyperlink>
        </w:p>
        <w:p w14:paraId="6C316417" w14:textId="574F68D5" w:rsidR="00531685" w:rsidRDefault="00000000">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4" w:history="1">
            <w:r w:rsidR="00531685" w:rsidRPr="00C70199">
              <w:rPr>
                <w:rStyle w:val="-"/>
                <w:noProof/>
              </w:rPr>
              <w:t>2.</w:t>
            </w:r>
            <w:r w:rsidR="00531685">
              <w:rPr>
                <w:rFonts w:asciiTheme="minorHAnsi" w:eastAsiaTheme="minorEastAsia" w:hAnsiTheme="minorHAnsi" w:cstheme="minorBidi"/>
                <w:b w:val="0"/>
                <w:bCs w:val="0"/>
                <w:noProof/>
                <w:kern w:val="2"/>
                <w:sz w:val="22"/>
                <w:szCs w:val="22"/>
                <w14:ligatures w14:val="standardContextual"/>
              </w:rPr>
              <w:tab/>
            </w:r>
            <w:r w:rsidR="00531685" w:rsidRPr="00C70199">
              <w:rPr>
                <w:rStyle w:val="-"/>
                <w:noProof/>
              </w:rPr>
              <w:t>COSSIM User Guide</w:t>
            </w:r>
            <w:r w:rsidR="00531685">
              <w:rPr>
                <w:noProof/>
                <w:webHidden/>
              </w:rPr>
              <w:tab/>
            </w:r>
            <w:r w:rsidR="00531685">
              <w:rPr>
                <w:noProof/>
                <w:webHidden/>
              </w:rPr>
              <w:fldChar w:fldCharType="begin"/>
            </w:r>
            <w:r w:rsidR="00531685">
              <w:rPr>
                <w:noProof/>
                <w:webHidden/>
              </w:rPr>
              <w:instrText xml:space="preserve"> PAGEREF _Toc134551884 \h </w:instrText>
            </w:r>
            <w:r w:rsidR="00531685">
              <w:rPr>
                <w:noProof/>
                <w:webHidden/>
              </w:rPr>
            </w:r>
            <w:r w:rsidR="00531685">
              <w:rPr>
                <w:noProof/>
                <w:webHidden/>
              </w:rPr>
              <w:fldChar w:fldCharType="separate"/>
            </w:r>
            <w:r w:rsidR="00FD0736">
              <w:rPr>
                <w:noProof/>
                <w:webHidden/>
              </w:rPr>
              <w:t>8</w:t>
            </w:r>
            <w:r w:rsidR="00531685">
              <w:rPr>
                <w:noProof/>
                <w:webHidden/>
              </w:rPr>
              <w:fldChar w:fldCharType="end"/>
            </w:r>
          </w:hyperlink>
        </w:p>
        <w:p w14:paraId="3DD9B15B" w14:textId="63D7391A"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5" w:history="1">
            <w:r w:rsidR="00531685" w:rsidRPr="00C70199">
              <w:rPr>
                <w:rStyle w:val="-"/>
                <w:noProof/>
              </w:rPr>
              <w:t>2.1.</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Setup the HLA Server &amp; SynchServer</w:t>
            </w:r>
            <w:r w:rsidR="00531685">
              <w:rPr>
                <w:noProof/>
                <w:webHidden/>
              </w:rPr>
              <w:tab/>
            </w:r>
            <w:r w:rsidR="00531685">
              <w:rPr>
                <w:noProof/>
                <w:webHidden/>
              </w:rPr>
              <w:fldChar w:fldCharType="begin"/>
            </w:r>
            <w:r w:rsidR="00531685">
              <w:rPr>
                <w:noProof/>
                <w:webHidden/>
              </w:rPr>
              <w:instrText xml:space="preserve"> PAGEREF _Toc134551885 \h </w:instrText>
            </w:r>
            <w:r w:rsidR="00531685">
              <w:rPr>
                <w:noProof/>
                <w:webHidden/>
              </w:rPr>
            </w:r>
            <w:r w:rsidR="00531685">
              <w:rPr>
                <w:noProof/>
                <w:webHidden/>
              </w:rPr>
              <w:fldChar w:fldCharType="separate"/>
            </w:r>
            <w:r w:rsidR="00FD0736">
              <w:rPr>
                <w:noProof/>
                <w:webHidden/>
              </w:rPr>
              <w:t>8</w:t>
            </w:r>
            <w:r w:rsidR="00531685">
              <w:rPr>
                <w:noProof/>
                <w:webHidden/>
              </w:rPr>
              <w:fldChar w:fldCharType="end"/>
            </w:r>
          </w:hyperlink>
        </w:p>
        <w:p w14:paraId="6375B238" w14:textId="3EB44DE1"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6" w:history="1">
            <w:r w:rsidR="00531685" w:rsidRPr="00C70199">
              <w:rPr>
                <w:rStyle w:val="-"/>
                <w:noProof/>
              </w:rPr>
              <w:t>2.2.</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A simple COSSIM configuration</w:t>
            </w:r>
            <w:r w:rsidR="00531685">
              <w:rPr>
                <w:noProof/>
                <w:webHidden/>
              </w:rPr>
              <w:tab/>
            </w:r>
            <w:r w:rsidR="00531685">
              <w:rPr>
                <w:noProof/>
                <w:webHidden/>
              </w:rPr>
              <w:fldChar w:fldCharType="begin"/>
            </w:r>
            <w:r w:rsidR="00531685">
              <w:rPr>
                <w:noProof/>
                <w:webHidden/>
              </w:rPr>
              <w:instrText xml:space="preserve"> PAGEREF _Toc134551886 \h </w:instrText>
            </w:r>
            <w:r w:rsidR="00531685">
              <w:rPr>
                <w:noProof/>
                <w:webHidden/>
              </w:rPr>
            </w:r>
            <w:r w:rsidR="00531685">
              <w:rPr>
                <w:noProof/>
                <w:webHidden/>
              </w:rPr>
              <w:fldChar w:fldCharType="separate"/>
            </w:r>
            <w:r w:rsidR="00FD0736">
              <w:rPr>
                <w:noProof/>
                <w:webHidden/>
              </w:rPr>
              <w:t>9</w:t>
            </w:r>
            <w:r w:rsidR="00531685">
              <w:rPr>
                <w:noProof/>
                <w:webHidden/>
              </w:rPr>
              <w:fldChar w:fldCharType="end"/>
            </w:r>
          </w:hyperlink>
        </w:p>
        <w:p w14:paraId="3542F718" w14:textId="2ECC6F26"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7" w:history="1">
            <w:r w:rsidR="00531685" w:rsidRPr="00C70199">
              <w:rPr>
                <w:rStyle w:val="-"/>
                <w:noProof/>
              </w:rPr>
              <w:t>2.2.1.</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1: COSSIM-Wizard configuration</w:t>
            </w:r>
            <w:r w:rsidR="00531685">
              <w:rPr>
                <w:noProof/>
                <w:webHidden/>
              </w:rPr>
              <w:tab/>
            </w:r>
            <w:r w:rsidR="00531685">
              <w:rPr>
                <w:noProof/>
                <w:webHidden/>
              </w:rPr>
              <w:fldChar w:fldCharType="begin"/>
            </w:r>
            <w:r w:rsidR="00531685">
              <w:rPr>
                <w:noProof/>
                <w:webHidden/>
              </w:rPr>
              <w:instrText xml:space="preserve"> PAGEREF _Toc134551887 \h </w:instrText>
            </w:r>
            <w:r w:rsidR="00531685">
              <w:rPr>
                <w:noProof/>
                <w:webHidden/>
              </w:rPr>
            </w:r>
            <w:r w:rsidR="00531685">
              <w:rPr>
                <w:noProof/>
                <w:webHidden/>
              </w:rPr>
              <w:fldChar w:fldCharType="separate"/>
            </w:r>
            <w:r w:rsidR="00FD0736">
              <w:rPr>
                <w:noProof/>
                <w:webHidden/>
              </w:rPr>
              <w:t>10</w:t>
            </w:r>
            <w:r w:rsidR="00531685">
              <w:rPr>
                <w:noProof/>
                <w:webHidden/>
              </w:rPr>
              <w:fldChar w:fldCharType="end"/>
            </w:r>
          </w:hyperlink>
        </w:p>
        <w:p w14:paraId="650E2B02" w14:textId="2B625B00"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8" w:history="1">
            <w:r w:rsidR="00531685" w:rsidRPr="00C70199">
              <w:rPr>
                <w:rStyle w:val="-"/>
                <w:noProof/>
              </w:rPr>
              <w:t>2.2.2.</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2: Network Topology configuration</w:t>
            </w:r>
            <w:r w:rsidR="00531685">
              <w:rPr>
                <w:noProof/>
                <w:webHidden/>
              </w:rPr>
              <w:tab/>
            </w:r>
            <w:r w:rsidR="00531685">
              <w:rPr>
                <w:noProof/>
                <w:webHidden/>
              </w:rPr>
              <w:fldChar w:fldCharType="begin"/>
            </w:r>
            <w:r w:rsidR="00531685">
              <w:rPr>
                <w:noProof/>
                <w:webHidden/>
              </w:rPr>
              <w:instrText xml:space="preserve"> PAGEREF _Toc134551888 \h </w:instrText>
            </w:r>
            <w:r w:rsidR="00531685">
              <w:rPr>
                <w:noProof/>
                <w:webHidden/>
              </w:rPr>
            </w:r>
            <w:r w:rsidR="00531685">
              <w:rPr>
                <w:noProof/>
                <w:webHidden/>
              </w:rPr>
              <w:fldChar w:fldCharType="separate"/>
            </w:r>
            <w:r w:rsidR="00FD0736">
              <w:rPr>
                <w:noProof/>
                <w:webHidden/>
              </w:rPr>
              <w:t>14</w:t>
            </w:r>
            <w:r w:rsidR="00531685">
              <w:rPr>
                <w:noProof/>
                <w:webHidden/>
              </w:rPr>
              <w:fldChar w:fldCharType="end"/>
            </w:r>
          </w:hyperlink>
        </w:p>
        <w:p w14:paraId="6B94DD04" w14:textId="65D2FBAD"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9" w:history="1">
            <w:r w:rsidR="00531685" w:rsidRPr="00C70199">
              <w:rPr>
                <w:rStyle w:val="-"/>
                <w:noProof/>
              </w:rPr>
              <w:t>2.2.3.</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3: GEM5 configuration script</w:t>
            </w:r>
            <w:r w:rsidR="00531685">
              <w:rPr>
                <w:noProof/>
                <w:webHidden/>
              </w:rPr>
              <w:tab/>
            </w:r>
            <w:r w:rsidR="00531685">
              <w:rPr>
                <w:noProof/>
                <w:webHidden/>
              </w:rPr>
              <w:fldChar w:fldCharType="begin"/>
            </w:r>
            <w:r w:rsidR="00531685">
              <w:rPr>
                <w:noProof/>
                <w:webHidden/>
              </w:rPr>
              <w:instrText xml:space="preserve"> PAGEREF _Toc134551889 \h </w:instrText>
            </w:r>
            <w:r w:rsidR="00531685">
              <w:rPr>
                <w:noProof/>
                <w:webHidden/>
              </w:rPr>
            </w:r>
            <w:r w:rsidR="00531685">
              <w:rPr>
                <w:noProof/>
                <w:webHidden/>
              </w:rPr>
              <w:fldChar w:fldCharType="separate"/>
            </w:r>
            <w:r w:rsidR="00FD0736">
              <w:rPr>
                <w:noProof/>
                <w:webHidden/>
              </w:rPr>
              <w:t>16</w:t>
            </w:r>
            <w:r w:rsidR="00531685">
              <w:rPr>
                <w:noProof/>
                <w:webHidden/>
              </w:rPr>
              <w:fldChar w:fldCharType="end"/>
            </w:r>
          </w:hyperlink>
        </w:p>
        <w:p w14:paraId="48EFD4DE" w14:textId="392BFDD8"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0" w:history="1">
            <w:r w:rsidR="00531685" w:rsidRPr="00C70199">
              <w:rPr>
                <w:rStyle w:val="-"/>
                <w:noProof/>
              </w:rPr>
              <w:t>2.2.4.</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4: Execute COSSIM environment</w:t>
            </w:r>
            <w:r w:rsidR="00531685">
              <w:rPr>
                <w:noProof/>
                <w:webHidden/>
              </w:rPr>
              <w:tab/>
            </w:r>
            <w:r w:rsidR="00531685">
              <w:rPr>
                <w:noProof/>
                <w:webHidden/>
              </w:rPr>
              <w:fldChar w:fldCharType="begin"/>
            </w:r>
            <w:r w:rsidR="00531685">
              <w:rPr>
                <w:noProof/>
                <w:webHidden/>
              </w:rPr>
              <w:instrText xml:space="preserve"> PAGEREF _Toc134551890 \h </w:instrText>
            </w:r>
            <w:r w:rsidR="00531685">
              <w:rPr>
                <w:noProof/>
                <w:webHidden/>
              </w:rPr>
            </w:r>
            <w:r w:rsidR="00531685">
              <w:rPr>
                <w:noProof/>
                <w:webHidden/>
              </w:rPr>
              <w:fldChar w:fldCharType="separate"/>
            </w:r>
            <w:r w:rsidR="00FD0736">
              <w:rPr>
                <w:noProof/>
                <w:webHidden/>
              </w:rPr>
              <w:t>17</w:t>
            </w:r>
            <w:r w:rsidR="00531685">
              <w:rPr>
                <w:noProof/>
                <w:webHidden/>
              </w:rPr>
              <w:fldChar w:fldCharType="end"/>
            </w:r>
          </w:hyperlink>
        </w:p>
        <w:p w14:paraId="33C63093" w14:textId="52145AC4"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1" w:history="1">
            <w:r w:rsidR="00531685" w:rsidRPr="00C70199">
              <w:rPr>
                <w:rStyle w:val="-"/>
                <w:noProof/>
              </w:rPr>
              <w:t>2.3.</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Configuration of wireless interfaces (Wifi, 3G, etc)</w:t>
            </w:r>
            <w:r w:rsidR="00531685">
              <w:rPr>
                <w:noProof/>
                <w:webHidden/>
              </w:rPr>
              <w:tab/>
            </w:r>
            <w:r w:rsidR="00531685">
              <w:rPr>
                <w:noProof/>
                <w:webHidden/>
              </w:rPr>
              <w:fldChar w:fldCharType="begin"/>
            </w:r>
            <w:r w:rsidR="00531685">
              <w:rPr>
                <w:noProof/>
                <w:webHidden/>
              </w:rPr>
              <w:instrText xml:space="preserve"> PAGEREF _Toc134551891 \h </w:instrText>
            </w:r>
            <w:r w:rsidR="00531685">
              <w:rPr>
                <w:noProof/>
                <w:webHidden/>
              </w:rPr>
            </w:r>
            <w:r w:rsidR="00531685">
              <w:rPr>
                <w:noProof/>
                <w:webHidden/>
              </w:rPr>
              <w:fldChar w:fldCharType="separate"/>
            </w:r>
            <w:r w:rsidR="00FD0736">
              <w:rPr>
                <w:noProof/>
                <w:webHidden/>
              </w:rPr>
              <w:t>20</w:t>
            </w:r>
            <w:r w:rsidR="00531685">
              <w:rPr>
                <w:noProof/>
                <w:webHidden/>
              </w:rPr>
              <w:fldChar w:fldCharType="end"/>
            </w:r>
          </w:hyperlink>
        </w:p>
        <w:p w14:paraId="55424EC5" w14:textId="5D504AC5"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2" w:history="1">
            <w:r w:rsidR="00531685" w:rsidRPr="00C70199">
              <w:rPr>
                <w:rStyle w:val="-"/>
                <w:noProof/>
              </w:rPr>
              <w:t>2.4.</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Execute COSSIM in Distributed Systems</w:t>
            </w:r>
            <w:r w:rsidR="00531685">
              <w:rPr>
                <w:noProof/>
                <w:webHidden/>
              </w:rPr>
              <w:tab/>
            </w:r>
            <w:r w:rsidR="00531685">
              <w:rPr>
                <w:noProof/>
                <w:webHidden/>
              </w:rPr>
              <w:fldChar w:fldCharType="begin"/>
            </w:r>
            <w:r w:rsidR="00531685">
              <w:rPr>
                <w:noProof/>
                <w:webHidden/>
              </w:rPr>
              <w:instrText xml:space="preserve"> PAGEREF _Toc134551892 \h </w:instrText>
            </w:r>
            <w:r w:rsidR="00531685">
              <w:rPr>
                <w:noProof/>
                <w:webHidden/>
              </w:rPr>
            </w:r>
            <w:r w:rsidR="00531685">
              <w:rPr>
                <w:noProof/>
                <w:webHidden/>
              </w:rPr>
              <w:fldChar w:fldCharType="separate"/>
            </w:r>
            <w:r w:rsidR="00FD0736">
              <w:rPr>
                <w:noProof/>
                <w:webHidden/>
              </w:rPr>
              <w:t>24</w:t>
            </w:r>
            <w:r w:rsidR="00531685">
              <w:rPr>
                <w:noProof/>
                <w:webHidden/>
              </w:rPr>
              <w:fldChar w:fldCharType="end"/>
            </w:r>
          </w:hyperlink>
        </w:p>
        <w:p w14:paraId="6BD4AD76" w14:textId="04E7FD37"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3" w:history="1">
            <w:r w:rsidR="00531685" w:rsidRPr="00C70199">
              <w:rPr>
                <w:rStyle w:val="-"/>
                <w:noProof/>
              </w:rPr>
              <w:t>2.4.1.</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etup the .bashrc file</w:t>
            </w:r>
            <w:r w:rsidR="00531685">
              <w:rPr>
                <w:noProof/>
                <w:webHidden/>
              </w:rPr>
              <w:tab/>
            </w:r>
            <w:r w:rsidR="00531685">
              <w:rPr>
                <w:noProof/>
                <w:webHidden/>
              </w:rPr>
              <w:fldChar w:fldCharType="begin"/>
            </w:r>
            <w:r w:rsidR="00531685">
              <w:rPr>
                <w:noProof/>
                <w:webHidden/>
              </w:rPr>
              <w:instrText xml:space="preserve"> PAGEREF _Toc134551893 \h </w:instrText>
            </w:r>
            <w:r w:rsidR="00531685">
              <w:rPr>
                <w:noProof/>
                <w:webHidden/>
              </w:rPr>
            </w:r>
            <w:r w:rsidR="00531685">
              <w:rPr>
                <w:noProof/>
                <w:webHidden/>
              </w:rPr>
              <w:fldChar w:fldCharType="separate"/>
            </w:r>
            <w:r w:rsidR="00FD0736">
              <w:rPr>
                <w:noProof/>
                <w:webHidden/>
              </w:rPr>
              <w:t>24</w:t>
            </w:r>
            <w:r w:rsidR="00531685">
              <w:rPr>
                <w:noProof/>
                <w:webHidden/>
              </w:rPr>
              <w:fldChar w:fldCharType="end"/>
            </w:r>
          </w:hyperlink>
        </w:p>
        <w:p w14:paraId="590F7629" w14:textId="704C0DBA"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4" w:history="1">
            <w:r w:rsidR="00531685" w:rsidRPr="00C70199">
              <w:rPr>
                <w:rStyle w:val="-"/>
                <w:noProof/>
              </w:rPr>
              <w:t>2.4.2.</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etup the HLA Server &amp; SynchServer</w:t>
            </w:r>
            <w:r w:rsidR="00531685">
              <w:rPr>
                <w:noProof/>
                <w:webHidden/>
              </w:rPr>
              <w:tab/>
            </w:r>
            <w:r w:rsidR="00531685">
              <w:rPr>
                <w:noProof/>
                <w:webHidden/>
              </w:rPr>
              <w:fldChar w:fldCharType="begin"/>
            </w:r>
            <w:r w:rsidR="00531685">
              <w:rPr>
                <w:noProof/>
                <w:webHidden/>
              </w:rPr>
              <w:instrText xml:space="preserve"> PAGEREF _Toc134551894 \h </w:instrText>
            </w:r>
            <w:r w:rsidR="00531685">
              <w:rPr>
                <w:noProof/>
                <w:webHidden/>
              </w:rPr>
            </w:r>
            <w:r w:rsidR="00531685">
              <w:rPr>
                <w:noProof/>
                <w:webHidden/>
              </w:rPr>
              <w:fldChar w:fldCharType="separate"/>
            </w:r>
            <w:r w:rsidR="00FD0736">
              <w:rPr>
                <w:noProof/>
                <w:webHidden/>
              </w:rPr>
              <w:t>24</w:t>
            </w:r>
            <w:r w:rsidR="00531685">
              <w:rPr>
                <w:noProof/>
                <w:webHidden/>
              </w:rPr>
              <w:fldChar w:fldCharType="end"/>
            </w:r>
          </w:hyperlink>
        </w:p>
        <w:p w14:paraId="4134EB1F" w14:textId="0A452588"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5" w:history="1">
            <w:r w:rsidR="00531685" w:rsidRPr="00C70199">
              <w:rPr>
                <w:rStyle w:val="-"/>
                <w:noProof/>
              </w:rPr>
              <w:t>2.4.3.</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A simple COSSIM configuration</w:t>
            </w:r>
            <w:r w:rsidR="00531685">
              <w:rPr>
                <w:noProof/>
                <w:webHidden/>
              </w:rPr>
              <w:tab/>
            </w:r>
            <w:r w:rsidR="00531685">
              <w:rPr>
                <w:noProof/>
                <w:webHidden/>
              </w:rPr>
              <w:fldChar w:fldCharType="begin"/>
            </w:r>
            <w:r w:rsidR="00531685">
              <w:rPr>
                <w:noProof/>
                <w:webHidden/>
              </w:rPr>
              <w:instrText xml:space="preserve"> PAGEREF _Toc134551895 \h </w:instrText>
            </w:r>
            <w:r w:rsidR="00531685">
              <w:rPr>
                <w:noProof/>
                <w:webHidden/>
              </w:rPr>
            </w:r>
            <w:r w:rsidR="00531685">
              <w:rPr>
                <w:noProof/>
                <w:webHidden/>
              </w:rPr>
              <w:fldChar w:fldCharType="separate"/>
            </w:r>
            <w:r w:rsidR="00FD0736">
              <w:rPr>
                <w:noProof/>
                <w:webHidden/>
              </w:rPr>
              <w:t>24</w:t>
            </w:r>
            <w:r w:rsidR="00531685">
              <w:rPr>
                <w:noProof/>
                <w:webHidden/>
              </w:rPr>
              <w:fldChar w:fldCharType="end"/>
            </w:r>
          </w:hyperlink>
        </w:p>
        <w:p w14:paraId="262CD124" w14:textId="164A6656"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6" w:history="1">
            <w:r w:rsidR="00531685" w:rsidRPr="00C70199">
              <w:rPr>
                <w:rStyle w:val="-"/>
                <w:noProof/>
              </w:rPr>
              <w:t>2.4.4.</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1: COSSIM-Wizard configuration</w:t>
            </w:r>
            <w:r w:rsidR="00531685">
              <w:rPr>
                <w:noProof/>
                <w:webHidden/>
              </w:rPr>
              <w:tab/>
            </w:r>
            <w:r w:rsidR="00531685">
              <w:rPr>
                <w:noProof/>
                <w:webHidden/>
              </w:rPr>
              <w:fldChar w:fldCharType="begin"/>
            </w:r>
            <w:r w:rsidR="00531685">
              <w:rPr>
                <w:noProof/>
                <w:webHidden/>
              </w:rPr>
              <w:instrText xml:space="preserve"> PAGEREF _Toc134551896 \h </w:instrText>
            </w:r>
            <w:r w:rsidR="00531685">
              <w:rPr>
                <w:noProof/>
                <w:webHidden/>
              </w:rPr>
            </w:r>
            <w:r w:rsidR="00531685">
              <w:rPr>
                <w:noProof/>
                <w:webHidden/>
              </w:rPr>
              <w:fldChar w:fldCharType="separate"/>
            </w:r>
            <w:r w:rsidR="00FD0736">
              <w:rPr>
                <w:noProof/>
                <w:webHidden/>
              </w:rPr>
              <w:t>24</w:t>
            </w:r>
            <w:r w:rsidR="00531685">
              <w:rPr>
                <w:noProof/>
                <w:webHidden/>
              </w:rPr>
              <w:fldChar w:fldCharType="end"/>
            </w:r>
          </w:hyperlink>
        </w:p>
        <w:p w14:paraId="2060137E" w14:textId="4AEDF04B"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7" w:history="1">
            <w:r w:rsidR="00531685" w:rsidRPr="00C70199">
              <w:rPr>
                <w:rStyle w:val="-"/>
                <w:noProof/>
              </w:rPr>
              <w:t>2.4.5.</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2: Network Topology configuration</w:t>
            </w:r>
            <w:r w:rsidR="00531685">
              <w:rPr>
                <w:noProof/>
                <w:webHidden/>
              </w:rPr>
              <w:tab/>
            </w:r>
            <w:r w:rsidR="00531685">
              <w:rPr>
                <w:noProof/>
                <w:webHidden/>
              </w:rPr>
              <w:fldChar w:fldCharType="begin"/>
            </w:r>
            <w:r w:rsidR="00531685">
              <w:rPr>
                <w:noProof/>
                <w:webHidden/>
              </w:rPr>
              <w:instrText xml:space="preserve"> PAGEREF _Toc134551897 \h </w:instrText>
            </w:r>
            <w:r w:rsidR="00531685">
              <w:rPr>
                <w:noProof/>
                <w:webHidden/>
              </w:rPr>
            </w:r>
            <w:r w:rsidR="00531685">
              <w:rPr>
                <w:noProof/>
                <w:webHidden/>
              </w:rPr>
              <w:fldChar w:fldCharType="separate"/>
            </w:r>
            <w:r w:rsidR="00FD0736">
              <w:rPr>
                <w:noProof/>
                <w:webHidden/>
              </w:rPr>
              <w:t>25</w:t>
            </w:r>
            <w:r w:rsidR="00531685">
              <w:rPr>
                <w:noProof/>
                <w:webHidden/>
              </w:rPr>
              <w:fldChar w:fldCharType="end"/>
            </w:r>
          </w:hyperlink>
        </w:p>
        <w:p w14:paraId="20D89235" w14:textId="1891A242"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8" w:history="1">
            <w:r w:rsidR="00531685" w:rsidRPr="00C70199">
              <w:rPr>
                <w:rStyle w:val="-"/>
                <w:noProof/>
              </w:rPr>
              <w:t>2.4.6.</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3: GEM5 configuration script</w:t>
            </w:r>
            <w:r w:rsidR="00531685">
              <w:rPr>
                <w:noProof/>
                <w:webHidden/>
              </w:rPr>
              <w:tab/>
            </w:r>
            <w:r w:rsidR="00531685">
              <w:rPr>
                <w:noProof/>
                <w:webHidden/>
              </w:rPr>
              <w:fldChar w:fldCharType="begin"/>
            </w:r>
            <w:r w:rsidR="00531685">
              <w:rPr>
                <w:noProof/>
                <w:webHidden/>
              </w:rPr>
              <w:instrText xml:space="preserve"> PAGEREF _Toc134551898 \h </w:instrText>
            </w:r>
            <w:r w:rsidR="00531685">
              <w:rPr>
                <w:noProof/>
                <w:webHidden/>
              </w:rPr>
            </w:r>
            <w:r w:rsidR="00531685">
              <w:rPr>
                <w:noProof/>
                <w:webHidden/>
              </w:rPr>
              <w:fldChar w:fldCharType="separate"/>
            </w:r>
            <w:r w:rsidR="00FD0736">
              <w:rPr>
                <w:noProof/>
                <w:webHidden/>
              </w:rPr>
              <w:t>25</w:t>
            </w:r>
            <w:r w:rsidR="00531685">
              <w:rPr>
                <w:noProof/>
                <w:webHidden/>
              </w:rPr>
              <w:fldChar w:fldCharType="end"/>
            </w:r>
          </w:hyperlink>
        </w:p>
        <w:p w14:paraId="2F6DAF08" w14:textId="7A2ADB40" w:rsidR="00531685" w:rsidRDefault="00000000">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9" w:history="1">
            <w:r w:rsidR="00531685" w:rsidRPr="00C70199">
              <w:rPr>
                <w:rStyle w:val="-"/>
                <w:noProof/>
              </w:rPr>
              <w:t>2.4.7.</w:t>
            </w:r>
            <w:r w:rsidR="00531685">
              <w:rPr>
                <w:rFonts w:asciiTheme="minorHAnsi" w:eastAsiaTheme="minorEastAsia" w:hAnsiTheme="minorHAnsi" w:cstheme="minorBidi"/>
                <w:noProof/>
                <w:kern w:val="2"/>
                <w:sz w:val="22"/>
                <w:szCs w:val="22"/>
                <w14:ligatures w14:val="standardContextual"/>
              </w:rPr>
              <w:tab/>
            </w:r>
            <w:r w:rsidR="00531685" w:rsidRPr="00C70199">
              <w:rPr>
                <w:rStyle w:val="-"/>
                <w:noProof/>
              </w:rPr>
              <w:t>Step4: Execute COSSIM environment</w:t>
            </w:r>
            <w:r w:rsidR="00531685">
              <w:rPr>
                <w:noProof/>
                <w:webHidden/>
              </w:rPr>
              <w:tab/>
            </w:r>
            <w:r w:rsidR="00531685">
              <w:rPr>
                <w:noProof/>
                <w:webHidden/>
              </w:rPr>
              <w:fldChar w:fldCharType="begin"/>
            </w:r>
            <w:r w:rsidR="00531685">
              <w:rPr>
                <w:noProof/>
                <w:webHidden/>
              </w:rPr>
              <w:instrText xml:space="preserve"> PAGEREF _Toc134551899 \h </w:instrText>
            </w:r>
            <w:r w:rsidR="00531685">
              <w:rPr>
                <w:noProof/>
                <w:webHidden/>
              </w:rPr>
            </w:r>
            <w:r w:rsidR="00531685">
              <w:rPr>
                <w:noProof/>
                <w:webHidden/>
              </w:rPr>
              <w:fldChar w:fldCharType="separate"/>
            </w:r>
            <w:r w:rsidR="00FD0736">
              <w:rPr>
                <w:noProof/>
                <w:webHidden/>
              </w:rPr>
              <w:t>25</w:t>
            </w:r>
            <w:r w:rsidR="00531685">
              <w:rPr>
                <w:noProof/>
                <w:webHidden/>
              </w:rPr>
              <w:fldChar w:fldCharType="end"/>
            </w:r>
          </w:hyperlink>
        </w:p>
        <w:p w14:paraId="1DE08D17" w14:textId="3D718B96" w:rsidR="00531685" w:rsidRDefault="00000000">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0" w:history="1">
            <w:r w:rsidR="00531685" w:rsidRPr="00C70199">
              <w:rPr>
                <w:rStyle w:val="-"/>
                <w:noProof/>
              </w:rPr>
              <w:t xml:space="preserve">Appendix A. </w:t>
            </w:r>
            <w:r w:rsidR="00531685" w:rsidRPr="00C70199">
              <w:rPr>
                <w:rStyle w:val="-"/>
                <w:rFonts w:eastAsiaTheme="minorHAnsi"/>
                <w:noProof/>
              </w:rPr>
              <w:t>COSSIM simulator synchronization</w:t>
            </w:r>
            <w:r w:rsidR="00531685">
              <w:rPr>
                <w:noProof/>
                <w:webHidden/>
              </w:rPr>
              <w:tab/>
            </w:r>
            <w:r w:rsidR="00531685">
              <w:rPr>
                <w:noProof/>
                <w:webHidden/>
              </w:rPr>
              <w:fldChar w:fldCharType="begin"/>
            </w:r>
            <w:r w:rsidR="00531685">
              <w:rPr>
                <w:noProof/>
                <w:webHidden/>
              </w:rPr>
              <w:instrText xml:space="preserve"> PAGEREF _Toc134551900 \h </w:instrText>
            </w:r>
            <w:r w:rsidR="00531685">
              <w:rPr>
                <w:noProof/>
                <w:webHidden/>
              </w:rPr>
            </w:r>
            <w:r w:rsidR="00531685">
              <w:rPr>
                <w:noProof/>
                <w:webHidden/>
              </w:rPr>
              <w:fldChar w:fldCharType="separate"/>
            </w:r>
            <w:r w:rsidR="00FD0736">
              <w:rPr>
                <w:noProof/>
                <w:webHidden/>
              </w:rPr>
              <w:t>27</w:t>
            </w:r>
            <w:r w:rsidR="00531685">
              <w:rPr>
                <w:noProof/>
                <w:webHidden/>
              </w:rPr>
              <w:fldChar w:fldCharType="end"/>
            </w:r>
          </w:hyperlink>
        </w:p>
        <w:p w14:paraId="4A917443" w14:textId="7A5D6A5E" w:rsidR="00531685" w:rsidRDefault="00000000">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1" w:history="1">
            <w:r w:rsidR="00531685" w:rsidRPr="00C70199">
              <w:rPr>
                <w:rStyle w:val="-"/>
                <w:noProof/>
              </w:rPr>
              <w:t>Appendix B (Scripts for easy mount files on GEM5 images)</w:t>
            </w:r>
            <w:r w:rsidR="00531685">
              <w:rPr>
                <w:noProof/>
                <w:webHidden/>
              </w:rPr>
              <w:tab/>
            </w:r>
            <w:r w:rsidR="00531685">
              <w:rPr>
                <w:noProof/>
                <w:webHidden/>
              </w:rPr>
              <w:fldChar w:fldCharType="begin"/>
            </w:r>
            <w:r w:rsidR="00531685">
              <w:rPr>
                <w:noProof/>
                <w:webHidden/>
              </w:rPr>
              <w:instrText xml:space="preserve"> PAGEREF _Toc134551901 \h </w:instrText>
            </w:r>
            <w:r w:rsidR="00531685">
              <w:rPr>
                <w:noProof/>
                <w:webHidden/>
              </w:rPr>
            </w:r>
            <w:r w:rsidR="00531685">
              <w:rPr>
                <w:noProof/>
                <w:webHidden/>
              </w:rPr>
              <w:fldChar w:fldCharType="separate"/>
            </w:r>
            <w:r w:rsidR="00FD0736">
              <w:rPr>
                <w:noProof/>
                <w:webHidden/>
              </w:rPr>
              <w:t>29</w:t>
            </w:r>
            <w:r w:rsidR="00531685">
              <w:rPr>
                <w:noProof/>
                <w:webHidden/>
              </w:rPr>
              <w:fldChar w:fldCharType="end"/>
            </w:r>
          </w:hyperlink>
        </w:p>
        <w:p w14:paraId="4925FE10" w14:textId="1B70539E"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2" w:history="1">
            <w:r w:rsidR="00531685" w:rsidRPr="00C70199">
              <w:rPr>
                <w:rStyle w:val="-"/>
                <w:noProof/>
              </w:rPr>
              <w:t>2.5.</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mount.sh</w:t>
            </w:r>
            <w:r w:rsidR="00531685">
              <w:rPr>
                <w:noProof/>
                <w:webHidden/>
              </w:rPr>
              <w:tab/>
            </w:r>
            <w:r w:rsidR="00531685">
              <w:rPr>
                <w:noProof/>
                <w:webHidden/>
              </w:rPr>
              <w:fldChar w:fldCharType="begin"/>
            </w:r>
            <w:r w:rsidR="00531685">
              <w:rPr>
                <w:noProof/>
                <w:webHidden/>
              </w:rPr>
              <w:instrText xml:space="preserve"> PAGEREF _Toc134551902 \h </w:instrText>
            </w:r>
            <w:r w:rsidR="00531685">
              <w:rPr>
                <w:noProof/>
                <w:webHidden/>
              </w:rPr>
            </w:r>
            <w:r w:rsidR="00531685">
              <w:rPr>
                <w:noProof/>
                <w:webHidden/>
              </w:rPr>
              <w:fldChar w:fldCharType="separate"/>
            </w:r>
            <w:r w:rsidR="00FD0736">
              <w:rPr>
                <w:noProof/>
                <w:webHidden/>
              </w:rPr>
              <w:t>29</w:t>
            </w:r>
            <w:r w:rsidR="00531685">
              <w:rPr>
                <w:noProof/>
                <w:webHidden/>
              </w:rPr>
              <w:fldChar w:fldCharType="end"/>
            </w:r>
          </w:hyperlink>
        </w:p>
        <w:p w14:paraId="51908FD7" w14:textId="457ED2A1" w:rsidR="00531685" w:rsidRDefault="00000000">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3" w:history="1">
            <w:r w:rsidR="00531685" w:rsidRPr="00C70199">
              <w:rPr>
                <w:rStyle w:val="-"/>
                <w:noProof/>
              </w:rPr>
              <w:t>2.6.</w:t>
            </w:r>
            <w:r w:rsidR="00531685">
              <w:rPr>
                <w:rFonts w:asciiTheme="minorHAnsi" w:eastAsiaTheme="minorEastAsia" w:hAnsiTheme="minorHAnsi" w:cstheme="minorBidi"/>
                <w:i w:val="0"/>
                <w:iCs w:val="0"/>
                <w:noProof/>
                <w:kern w:val="2"/>
                <w:sz w:val="22"/>
                <w:szCs w:val="22"/>
                <w14:ligatures w14:val="standardContextual"/>
              </w:rPr>
              <w:tab/>
            </w:r>
            <w:r w:rsidR="00531685" w:rsidRPr="00C70199">
              <w:rPr>
                <w:rStyle w:val="-"/>
                <w:noProof/>
              </w:rPr>
              <w:t>remount_mount.sh</w:t>
            </w:r>
            <w:r w:rsidR="00531685">
              <w:rPr>
                <w:noProof/>
                <w:webHidden/>
              </w:rPr>
              <w:tab/>
            </w:r>
            <w:r w:rsidR="00531685">
              <w:rPr>
                <w:noProof/>
                <w:webHidden/>
              </w:rPr>
              <w:fldChar w:fldCharType="begin"/>
            </w:r>
            <w:r w:rsidR="00531685">
              <w:rPr>
                <w:noProof/>
                <w:webHidden/>
              </w:rPr>
              <w:instrText xml:space="preserve"> PAGEREF _Toc134551903 \h </w:instrText>
            </w:r>
            <w:r w:rsidR="00531685">
              <w:rPr>
                <w:noProof/>
                <w:webHidden/>
              </w:rPr>
            </w:r>
            <w:r w:rsidR="00531685">
              <w:rPr>
                <w:noProof/>
                <w:webHidden/>
              </w:rPr>
              <w:fldChar w:fldCharType="separate"/>
            </w:r>
            <w:r w:rsidR="00FD0736">
              <w:rPr>
                <w:noProof/>
                <w:webHidden/>
              </w:rPr>
              <w:t>29</w:t>
            </w:r>
            <w:r w:rsidR="00531685">
              <w:rPr>
                <w:noProof/>
                <w:webHidden/>
              </w:rPr>
              <w:fldChar w:fldCharType="end"/>
            </w:r>
          </w:hyperlink>
        </w:p>
        <w:p w14:paraId="4D2E14FE" w14:textId="31EB17C1"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14:paraId="7BE83C0C" w14:textId="77777777" w:rsidR="00B0051B" w:rsidRDefault="00B0051B" w:rsidP="004D2E64">
      <w:pPr>
        <w:pStyle w:val="1"/>
        <w:sectPr w:rsidR="00B0051B" w:rsidSect="00B0051B">
          <w:pgSz w:w="12240" w:h="15840"/>
          <w:pgMar w:top="1701" w:right="1440" w:bottom="1560" w:left="1440" w:header="720" w:footer="720" w:gutter="0"/>
          <w:cols w:space="720"/>
          <w:docGrid w:linePitch="360"/>
        </w:sectPr>
      </w:pPr>
      <w:bookmarkStart w:id="1" w:name="_Toc499551540"/>
    </w:p>
    <w:p w14:paraId="17548828" w14:textId="77777777" w:rsidR="00B0051B" w:rsidRPr="00966C50" w:rsidRDefault="00B0051B" w:rsidP="00B0051B">
      <w:pPr>
        <w:pStyle w:val="1"/>
        <w:numPr>
          <w:ilvl w:val="0"/>
          <w:numId w:val="0"/>
        </w:numPr>
        <w:ind w:left="432"/>
        <w:jc w:val="right"/>
        <w:rPr>
          <w:rFonts w:asciiTheme="minorHAnsi" w:hAnsiTheme="minorHAnsi"/>
          <w:i/>
          <w:sz w:val="40"/>
          <w:szCs w:val="40"/>
        </w:rPr>
      </w:pPr>
      <w:bookmarkStart w:id="2" w:name="_Toc134551872"/>
      <w:r w:rsidRPr="00966C50">
        <w:rPr>
          <w:rFonts w:asciiTheme="minorHAnsi" w:hAnsiTheme="minorHAnsi"/>
          <w:i/>
          <w:sz w:val="40"/>
          <w:szCs w:val="40"/>
        </w:rPr>
        <w:lastRenderedPageBreak/>
        <w:t>CHAPTER 1</w:t>
      </w:r>
      <w:bookmarkEnd w:id="2"/>
    </w:p>
    <w:p w14:paraId="20F81A4F" w14:textId="77777777" w:rsidR="00B0051B" w:rsidRDefault="00B0051B" w:rsidP="00B0051B"/>
    <w:p w14:paraId="3E89C3EC" w14:textId="7541BD15" w:rsidR="00924278" w:rsidRPr="00506B1E" w:rsidRDefault="00924278" w:rsidP="00924278">
      <w:pPr>
        <w:pStyle w:val="1"/>
        <w:rPr>
          <w:rFonts w:ascii="Calibri" w:hAnsi="Calibri"/>
        </w:rPr>
      </w:pPr>
      <w:bookmarkStart w:id="3" w:name="_Toc134551873"/>
      <w:r w:rsidRPr="00506B1E">
        <w:rPr>
          <w:rFonts w:ascii="Calibri" w:hAnsi="Calibri"/>
        </w:rPr>
        <w:t>COSSIM Installation Guide</w:t>
      </w:r>
      <w:bookmarkEnd w:id="3"/>
    </w:p>
    <w:p w14:paraId="7125F24D" w14:textId="77777777" w:rsidR="00924278" w:rsidRPr="00506B1E" w:rsidRDefault="00924278" w:rsidP="00924278">
      <w:pPr>
        <w:rPr>
          <w:rFonts w:asciiTheme="minorHAnsi" w:hAnsiTheme="minorHAnsi"/>
        </w:rPr>
      </w:pPr>
      <w:r w:rsidRPr="00506B1E">
        <w:rPr>
          <w:rFonts w:asciiTheme="minorHAnsi" w:hAnsiTheme="minorHAnsi"/>
        </w:rPr>
        <w:t>This chapter provides instructions for installing the whole COSSIM framework. The current version of COSSIM has been tested and verified in the following Linux distributions:</w:t>
      </w:r>
    </w:p>
    <w:p w14:paraId="7DA44E79" w14:textId="1D27E8E7" w:rsidR="00924278" w:rsidRPr="00506B1E" w:rsidRDefault="00924278" w:rsidP="00924278">
      <w:pPr>
        <w:pStyle w:val="af3"/>
        <w:numPr>
          <w:ilvl w:val="0"/>
          <w:numId w:val="20"/>
        </w:numPr>
        <w:rPr>
          <w:rFonts w:asciiTheme="minorHAnsi" w:hAnsiTheme="minorHAnsi"/>
          <w:b/>
        </w:rPr>
      </w:pPr>
      <w:r w:rsidRPr="00506B1E">
        <w:rPr>
          <w:rFonts w:asciiTheme="minorHAnsi" w:hAnsiTheme="minorHAnsi"/>
          <w:b/>
        </w:rPr>
        <w:t xml:space="preserve">Ubuntu </w:t>
      </w:r>
      <w:r>
        <w:rPr>
          <w:rFonts w:asciiTheme="minorHAnsi" w:hAnsiTheme="minorHAnsi"/>
          <w:b/>
        </w:rPr>
        <w:t>20</w:t>
      </w:r>
      <w:r w:rsidRPr="00506B1E">
        <w:rPr>
          <w:rFonts w:asciiTheme="minorHAnsi" w:hAnsiTheme="minorHAnsi"/>
          <w:b/>
        </w:rPr>
        <w:t>.04 LTS</w:t>
      </w:r>
    </w:p>
    <w:p w14:paraId="240C3214" w14:textId="77777777" w:rsidR="00924278" w:rsidRPr="00506B1E" w:rsidRDefault="00924278" w:rsidP="00924278">
      <w:pPr>
        <w:pStyle w:val="21"/>
        <w:rPr>
          <w:rFonts w:ascii="Calibri" w:hAnsi="Calibri"/>
        </w:rPr>
      </w:pPr>
      <w:bookmarkStart w:id="4" w:name="_Toc134551874"/>
      <w:r w:rsidRPr="00506B1E">
        <w:rPr>
          <w:rFonts w:ascii="Calibri" w:hAnsi="Calibri"/>
        </w:rPr>
        <w:t>Installing the Prerequisite Packages</w:t>
      </w:r>
      <w:bookmarkEnd w:id="4"/>
    </w:p>
    <w:p w14:paraId="69160FE1" w14:textId="01C8E60D" w:rsidR="00B0051B" w:rsidRPr="00924278" w:rsidRDefault="00924278" w:rsidP="00B0051B">
      <w:pPr>
        <w:rPr>
          <w:rFonts w:ascii="Calibri" w:hAnsi="Calibri"/>
        </w:rPr>
      </w:pPr>
      <w:r w:rsidRPr="00506B1E">
        <w:rPr>
          <w:rFonts w:ascii="Calibri" w:hAnsi="Calibri"/>
        </w:rPr>
        <w:t>COSSIM requires several packages to be installed on the computer. These packages include the C++ compiler (gcc or clang), the Java runtime, and several other libraries and programs. These packages can be installed from the software repositories of your Linux distribution. COSSIM requires at least 25GB of available disk and 8GB of RAM.</w:t>
      </w:r>
    </w:p>
    <w:p w14:paraId="48DC3F00" w14:textId="4D96CEC1" w:rsidR="00924278" w:rsidRPr="00506B1E" w:rsidRDefault="00924278" w:rsidP="00924278">
      <w:pPr>
        <w:pStyle w:val="31"/>
        <w:rPr>
          <w:rFonts w:ascii="Calibri" w:hAnsi="Calibri"/>
        </w:rPr>
      </w:pPr>
      <w:bookmarkStart w:id="5" w:name="_Toc134551875"/>
      <w:r w:rsidRPr="00506B1E">
        <w:rPr>
          <w:rFonts w:ascii="Calibri" w:hAnsi="Calibri"/>
        </w:rPr>
        <w:t>Ubuntu distribution</w:t>
      </w:r>
      <w:r>
        <w:rPr>
          <w:rFonts w:ascii="Calibri" w:hAnsi="Calibri"/>
        </w:rPr>
        <w:t xml:space="preserve"> 20.04</w:t>
      </w:r>
      <w:bookmarkEnd w:id="5"/>
    </w:p>
    <w:p w14:paraId="4469AC5B" w14:textId="77777777" w:rsidR="00924278" w:rsidRPr="00506B1E" w:rsidRDefault="00924278" w:rsidP="00924278">
      <w:pPr>
        <w:rPr>
          <w:rFonts w:ascii="Calibri" w:hAnsi="Calibri"/>
        </w:rPr>
      </w:pPr>
      <w:r w:rsidRPr="00506B1E">
        <w:rPr>
          <w:rFonts w:ascii="Calibri" w:hAnsi="Calibri"/>
        </w:rPr>
        <w:t>Before starting the installation, refresh the database of available packages. Type in the terminal:</w:t>
      </w:r>
    </w:p>
    <w:p w14:paraId="2505F23B" w14:textId="77777777" w:rsidR="00924278" w:rsidRPr="00333CD3" w:rsidRDefault="00924278" w:rsidP="00924278">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apt-get update</w:t>
      </w:r>
    </w:p>
    <w:p w14:paraId="702A8CBC" w14:textId="77777777" w:rsidR="00924278" w:rsidRPr="00506B1E" w:rsidRDefault="00924278" w:rsidP="00924278">
      <w:pPr>
        <w:rPr>
          <w:rFonts w:asciiTheme="minorHAnsi" w:hAnsiTheme="minorHAnsi"/>
        </w:rPr>
      </w:pPr>
      <w:r w:rsidRPr="00506B1E">
        <w:rPr>
          <w:rFonts w:asciiTheme="minorHAnsi" w:hAnsiTheme="minorHAnsi"/>
        </w:rPr>
        <w:t>To install the required packages, verify that you have installed compatible C/C++ compiler and type in the terminal:</w:t>
      </w:r>
    </w:p>
    <w:p w14:paraId="77FD3AAC" w14:textId="3B2D134A"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build-essential git m4 scons zlib1g zlib1g-dev libprotobuf-dev protobuf-compiler libprotoc-dev libgoogle-perftools-dev python3-dev python3-six python-is-python3 libboost-all-dev pkg-config</w:t>
      </w:r>
    </w:p>
    <w:p w14:paraId="4B49C92F" w14:textId="7A1EE314"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cmake bison flex libxml2-dev</w:t>
      </w:r>
      <w:r w:rsidR="00263AC2">
        <w:rPr>
          <w:rFonts w:ascii="Courier New" w:hAnsi="Courier New" w:cs="Courier New"/>
          <w:color w:val="FF0000"/>
          <w:sz w:val="20"/>
          <w:szCs w:val="20"/>
        </w:rPr>
        <w:t xml:space="preserve"> </w:t>
      </w:r>
      <w:r w:rsidR="00263AC2" w:rsidRPr="00263AC2">
        <w:rPr>
          <w:rFonts w:ascii="Courier New" w:hAnsi="Courier New" w:cs="Courier New"/>
          <w:color w:val="FF0000"/>
          <w:sz w:val="20"/>
          <w:szCs w:val="20"/>
        </w:rPr>
        <w:t>libstdc++-12-dev</w:t>
      </w:r>
    </w:p>
    <w:p w14:paraId="63DF16EC" w14:textId="77777777" w:rsidR="00924278" w:rsidRP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dd-apt-repository ppa:rock-core/qt4 (https://ubuntuhandbook.org/index.php/2020/07/install-qt4-ubuntu-20-04/)</w:t>
      </w:r>
    </w:p>
    <w:p w14:paraId="0753C9CB" w14:textId="2B414490" w:rsidR="00924278" w:rsidRPr="00FA004C" w:rsidRDefault="00924278" w:rsidP="00B0051B">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openjdk-8-jdk openjdk-8-jre tcl-dev tk-dev qt4-qmake libqt4-dev libqt4-opengl-dev openmpi-bin libopenmpi-dev clang</w:t>
      </w:r>
    </w:p>
    <w:p w14:paraId="05958135" w14:textId="77777777" w:rsidR="00FA004C" w:rsidRPr="00506B1E" w:rsidRDefault="00FA004C" w:rsidP="00FA004C">
      <w:pPr>
        <w:pStyle w:val="21"/>
        <w:rPr>
          <w:rFonts w:asciiTheme="minorHAnsi" w:hAnsiTheme="minorHAnsi"/>
        </w:rPr>
      </w:pPr>
      <w:bookmarkStart w:id="6" w:name="_Toc134551876"/>
      <w:r w:rsidRPr="00506B1E">
        <w:rPr>
          <w:rFonts w:asciiTheme="minorHAnsi" w:hAnsiTheme="minorHAnsi"/>
        </w:rPr>
        <w:t>Manual installation</w:t>
      </w:r>
      <w:bookmarkEnd w:id="6"/>
    </w:p>
    <w:p w14:paraId="538A91C3" w14:textId="77777777" w:rsidR="00FA004C" w:rsidRPr="00506B1E" w:rsidRDefault="00FA004C" w:rsidP="00FA004C">
      <w:pPr>
        <w:rPr>
          <w:rFonts w:asciiTheme="minorHAnsi" w:hAnsiTheme="minorHAnsi"/>
        </w:rPr>
      </w:pPr>
      <w:r w:rsidRPr="00506B1E">
        <w:rPr>
          <w:rFonts w:asciiTheme="minorHAnsi" w:hAnsiTheme="minorHAnsi"/>
        </w:rPr>
        <w:t>Please read the following steps to install manually the required COSSIM subparts.</w:t>
      </w:r>
    </w:p>
    <w:p w14:paraId="1A3594F7" w14:textId="77777777" w:rsidR="00CB328C" w:rsidRPr="00506B1E" w:rsidRDefault="00CB328C" w:rsidP="00CB328C">
      <w:pPr>
        <w:pStyle w:val="31"/>
        <w:rPr>
          <w:rFonts w:asciiTheme="minorHAnsi" w:hAnsiTheme="minorHAnsi"/>
        </w:rPr>
      </w:pPr>
      <w:bookmarkStart w:id="7" w:name="_Toc134551877"/>
      <w:r w:rsidRPr="00506B1E">
        <w:rPr>
          <w:rFonts w:asciiTheme="minorHAnsi" w:hAnsiTheme="minorHAnsi"/>
        </w:rPr>
        <w:t>Clone the COSSIM Project</w:t>
      </w:r>
      <w:bookmarkEnd w:id="7"/>
    </w:p>
    <w:p w14:paraId="14A07CEF" w14:textId="77777777" w:rsidR="00CB328C" w:rsidRPr="00506B1E" w:rsidRDefault="00CB328C" w:rsidP="00CB328C">
      <w:pPr>
        <w:rPr>
          <w:rFonts w:asciiTheme="minorHAnsi" w:hAnsiTheme="minorHAnsi"/>
        </w:rPr>
      </w:pPr>
      <w:r w:rsidRPr="00506B1E">
        <w:rPr>
          <w:rFonts w:asciiTheme="minorHAnsi" w:hAnsiTheme="minorHAnsi"/>
        </w:rPr>
        <w:t xml:space="preserve">Create a folder in </w:t>
      </w:r>
      <w:r w:rsidRPr="00506B1E">
        <w:rPr>
          <w:rFonts w:ascii="Courier New" w:hAnsi="Courier New" w:cs="Courier New"/>
        </w:rPr>
        <w:t>$HOME</w:t>
      </w:r>
      <w:r w:rsidRPr="00506B1E">
        <w:rPr>
          <w:rFonts w:asciiTheme="minorHAnsi" w:hAnsiTheme="minorHAnsi"/>
        </w:rPr>
        <w:t xml:space="preserve"> directory (with name: </w:t>
      </w:r>
      <w:r w:rsidRPr="00506B1E">
        <w:rPr>
          <w:rFonts w:asciiTheme="minorHAnsi" w:hAnsiTheme="minorHAnsi"/>
          <w:i/>
        </w:rPr>
        <w:t>COSSIM</w:t>
      </w:r>
      <w:r w:rsidRPr="00506B1E">
        <w:rPr>
          <w:rFonts w:asciiTheme="minorHAnsi" w:hAnsiTheme="minorHAnsi"/>
        </w:rPr>
        <w:t xml:space="preserve">) and put all COSSIM </w:t>
      </w:r>
      <w:r>
        <w:rPr>
          <w:rFonts w:asciiTheme="minorHAnsi" w:hAnsiTheme="minorHAnsi"/>
        </w:rPr>
        <w:t>components</w:t>
      </w:r>
      <w:r w:rsidRPr="00506B1E">
        <w:rPr>
          <w:rFonts w:asciiTheme="minorHAnsi" w:hAnsiTheme="minorHAnsi"/>
        </w:rPr>
        <w:t xml:space="preserve"> there.</w:t>
      </w:r>
    </w:p>
    <w:p w14:paraId="6BE59D51"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mkdir $HOME/COSSIM</w:t>
      </w:r>
    </w:p>
    <w:p w14:paraId="62D11D2C"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14:paraId="0B5910DB"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14:paraId="72E85C4D"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14:paraId="5729DF65"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lastRenderedPageBreak/>
        <w:t>$</w:t>
      </w:r>
      <w:r w:rsidRPr="00BA5E8F">
        <w:rPr>
          <w:rFonts w:ascii="Courier New" w:hAnsi="Courier New" w:cs="Courier New"/>
          <w:color w:val="FF0000"/>
          <w:sz w:val="20"/>
        </w:rPr>
        <w:t>git clone https://github.com/H2020-COSSIM/OMNETPP_COSSIM_workspace</w:t>
      </w:r>
    </w:p>
    <w:p w14:paraId="7C6C1568"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14:paraId="597E3050" w14:textId="77777777" w:rsidR="00CB328C" w:rsidRPr="008B562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14:paraId="59105EE1" w14:textId="77777777" w:rsidR="00CB328C" w:rsidRPr="00506B1E" w:rsidRDefault="00CB328C" w:rsidP="00CB328C">
      <w:pPr>
        <w:rPr>
          <w:rFonts w:asciiTheme="minorHAnsi" w:hAnsiTheme="minorHAnsi"/>
        </w:rPr>
      </w:pPr>
      <w:r w:rsidRPr="00506B1E">
        <w:rPr>
          <w:rFonts w:asciiTheme="minorHAnsi" w:hAnsiTheme="minorHAnsi"/>
        </w:rPr>
        <w:t xml:space="preserve">Move the cMcPAT in the correct </w:t>
      </w:r>
      <w:r>
        <w:rPr>
          <w:rFonts w:asciiTheme="minorHAnsi" w:hAnsiTheme="minorHAnsi"/>
        </w:rPr>
        <w:t>location</w:t>
      </w:r>
    </w:p>
    <w:p w14:paraId="6414B434"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mv</w:t>
      </w:r>
      <w:r w:rsidRPr="0065371C">
        <w:rPr>
          <w:rFonts w:ascii="Courier New" w:hAnsi="Courier New" w:cs="Courier New"/>
          <w:color w:val="FF0000"/>
          <w:sz w:val="20"/>
        </w:rPr>
        <w:t xml:space="preserve"> </w:t>
      </w:r>
      <w:r>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 xml:space="preserve">/COSSIM/cMcPAT/ </w:t>
      </w:r>
      <w:r>
        <w:rPr>
          <w:rFonts w:ascii="Courier New" w:hAnsi="Courier New" w:cs="Courier New"/>
          <w:color w:val="FF0000"/>
          <w:sz w:val="20"/>
        </w:rPr>
        <w:t>$HOME</w:t>
      </w:r>
      <w:r w:rsidRPr="0065371C">
        <w:rPr>
          <w:rFonts w:ascii="Courier New" w:hAnsi="Courier New" w:cs="Courier New"/>
          <w:color w:val="FF0000"/>
          <w:sz w:val="20"/>
        </w:rPr>
        <w:t>/COSSIM/cgem5/McPat</w:t>
      </w:r>
    </w:p>
    <w:p w14:paraId="52EDDC73" w14:textId="77777777" w:rsidR="003862E8" w:rsidRPr="00506B1E" w:rsidRDefault="003862E8" w:rsidP="003862E8">
      <w:pPr>
        <w:pStyle w:val="31"/>
        <w:rPr>
          <w:rFonts w:asciiTheme="minorHAnsi" w:hAnsiTheme="minorHAnsi"/>
        </w:rPr>
      </w:pPr>
      <w:bookmarkStart w:id="8" w:name="_Toc134551878"/>
      <w:r w:rsidRPr="00506B1E">
        <w:rPr>
          <w:rFonts w:asciiTheme="minorHAnsi" w:hAnsiTheme="minorHAnsi"/>
        </w:rPr>
        <w:t>cCERTI &amp; Our SynchServer Installation</w:t>
      </w:r>
      <w:bookmarkEnd w:id="8"/>
    </w:p>
    <w:p w14:paraId="0A2F0AC3" w14:textId="77777777" w:rsidR="003862E8" w:rsidRPr="00506B1E" w:rsidRDefault="003862E8" w:rsidP="003862E8">
      <w:pPr>
        <w:rPr>
          <w:rFonts w:asciiTheme="minorHAnsi" w:hAnsiTheme="minorHAnsi"/>
        </w:rPr>
      </w:pPr>
      <w:r w:rsidRPr="00506B1E">
        <w:rPr>
          <w:rFonts w:asciiTheme="minorHAnsi" w:hAnsiTheme="minorHAnsi"/>
        </w:rPr>
        <w:t>This subsection provides instructions for installing CERTI HLA as well as our SynchServer implementation.</w:t>
      </w:r>
    </w:p>
    <w:p w14:paraId="49BC8C4B" w14:textId="77777777" w:rsidR="003862E8" w:rsidRPr="00506B1E" w:rsidRDefault="003862E8" w:rsidP="003862E8">
      <w:pPr>
        <w:numPr>
          <w:ilvl w:val="0"/>
          <w:numId w:val="23"/>
        </w:numPr>
        <w:rPr>
          <w:rFonts w:asciiTheme="minorHAnsi" w:hAnsiTheme="minorHAnsi"/>
          <w:szCs w:val="24"/>
        </w:rPr>
      </w:pPr>
      <w:r w:rsidRPr="00506B1E">
        <w:rPr>
          <w:rFonts w:asciiTheme="minorHAnsi" w:hAnsiTheme="minorHAnsi"/>
          <w:szCs w:val="24"/>
        </w:rPr>
        <w:t xml:space="preserve">Prepare </w:t>
      </w:r>
      <w:r>
        <w:rPr>
          <w:rFonts w:asciiTheme="minorHAnsi" w:hAnsiTheme="minorHAnsi"/>
          <w:szCs w:val="24"/>
        </w:rPr>
        <w:t xml:space="preserve">a </w:t>
      </w:r>
      <w:r w:rsidRPr="00506B1E">
        <w:rPr>
          <w:rFonts w:asciiTheme="minorHAnsi" w:hAnsiTheme="minorHAnsi"/>
          <w:szCs w:val="24"/>
        </w:rPr>
        <w:t>separate build directory and run cmake</w:t>
      </w:r>
    </w:p>
    <w:p w14:paraId="615EEE96"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cCERTI</w:t>
      </w:r>
    </w:p>
    <w:p w14:paraId="11F3EC6D"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mkdir build_certi</w:t>
      </w:r>
    </w:p>
    <w:p w14:paraId="55C1D5B5"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build_certi</w:t>
      </w:r>
    </w:p>
    <w:p w14:paraId="08305EDE" w14:textId="77777777" w:rsidR="003862E8" w:rsidRDefault="003862E8" w:rsidP="003862E8">
      <w:pPr>
        <w:numPr>
          <w:ilvl w:val="1"/>
          <w:numId w:val="23"/>
        </w:numPr>
        <w:jc w:val="left"/>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make -DCMAKE_INSTALL_PREFIX=$HOME/</w:t>
      </w:r>
      <w:r>
        <w:rPr>
          <w:rFonts w:ascii="Courier New" w:hAnsi="Courier New" w:cs="Courier New"/>
          <w:color w:val="FF0000"/>
          <w:sz w:val="20"/>
        </w:rPr>
        <w:t>COSSIM/cCERTI</w:t>
      </w:r>
      <w:r w:rsidRPr="009E651E">
        <w:rPr>
          <w:rFonts w:ascii="Courier New" w:hAnsi="Courier New" w:cs="Courier New"/>
          <w:color w:val="FF0000"/>
          <w:sz w:val="20"/>
        </w:rPr>
        <w:t>/build_certi</w:t>
      </w:r>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cCERTI</w:t>
      </w:r>
    </w:p>
    <w:p w14:paraId="42B42385"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mpile &amp; install the CERTI</w:t>
      </w:r>
    </w:p>
    <w:p w14:paraId="13C379FD"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w:t>
      </w:r>
    </w:p>
    <w:p w14:paraId="4D2B9C20"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 install</w:t>
      </w:r>
    </w:p>
    <w:p w14:paraId="1D1160D4" w14:textId="77777777" w:rsidR="003862E8" w:rsidRPr="003D5BFD" w:rsidRDefault="003862E8" w:rsidP="003862E8">
      <w:pPr>
        <w:numPr>
          <w:ilvl w:val="0"/>
          <w:numId w:val="23"/>
        </w:numPr>
        <w:rPr>
          <w:rFonts w:asciiTheme="minorHAnsi" w:hAnsiTheme="minorHAnsi"/>
          <w:szCs w:val="24"/>
          <w:lang w:val="el-GR"/>
        </w:rPr>
      </w:pPr>
      <w:r w:rsidRPr="003D5BFD">
        <w:rPr>
          <w:rFonts w:asciiTheme="minorHAnsi" w:hAnsiTheme="minorHAnsi"/>
          <w:szCs w:val="24"/>
        </w:rPr>
        <w:t>Install SynchServer</w:t>
      </w:r>
    </w:p>
    <w:p w14:paraId="3EBC5964"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c</w:t>
      </w:r>
      <w:r w:rsidRPr="009E651E">
        <w:rPr>
          <w:rFonts w:ascii="Courier New" w:hAnsi="Courier New" w:cs="Courier New"/>
          <w:color w:val="FF0000"/>
          <w:sz w:val="20"/>
        </w:rPr>
        <w:t>CERTI/SynchServer</w:t>
      </w:r>
    </w:p>
    <w:p w14:paraId="5ABE29E4"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build.sh</w:t>
      </w:r>
    </w:p>
    <w:p w14:paraId="4C5A047E"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14:paraId="346B287F" w14:textId="77777777" w:rsidR="003862E8" w:rsidRPr="00F4224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c</w:t>
      </w:r>
      <w:r w:rsidRPr="009E651E">
        <w:rPr>
          <w:rFonts w:ascii="Courier New" w:hAnsi="Courier New" w:cs="Courier New"/>
          <w:color w:val="FF0000"/>
          <w:sz w:val="20"/>
        </w:rPr>
        <w:t>CERTI</w:t>
      </w:r>
    </w:p>
    <w:p w14:paraId="0DFD57FF" w14:textId="77777777" w:rsidR="003862E8" w:rsidRDefault="003862E8" w:rsidP="003862E8">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Pr="00A17270">
        <w:rPr>
          <w:rFonts w:ascii="Courier New" w:hAnsi="Courier New" w:cs="Courier New"/>
          <w:color w:val="FF0000"/>
          <w:sz w:val="18"/>
          <w:szCs w:val="18"/>
        </w:rPr>
        <w:t>cp Federation.fed $HOME/</w:t>
      </w:r>
      <w:r>
        <w:rPr>
          <w:rFonts w:ascii="Courier New" w:hAnsi="Courier New" w:cs="Courier New"/>
          <w:color w:val="FF0000"/>
          <w:sz w:val="18"/>
          <w:szCs w:val="18"/>
        </w:rPr>
        <w:t>COSSIM/c</w:t>
      </w:r>
      <w:r w:rsidRPr="00A17270">
        <w:rPr>
          <w:rFonts w:ascii="Courier New" w:hAnsi="Courier New" w:cs="Courier New"/>
          <w:color w:val="FF0000"/>
          <w:sz w:val="18"/>
          <w:szCs w:val="18"/>
        </w:rPr>
        <w:t xml:space="preserve">CERTI/build_certi/share/federations </w:t>
      </w:r>
    </w:p>
    <w:p w14:paraId="4B258C88" w14:textId="77777777" w:rsidR="003862E8" w:rsidRDefault="003862E8" w:rsidP="003862E8">
      <w:pPr>
        <w:ind w:left="1440"/>
        <w:jc w:val="left"/>
        <w:rPr>
          <w:rFonts w:ascii="Courier New" w:hAnsi="Courier New" w:cs="Courier New"/>
          <w:color w:val="FF0000"/>
          <w:sz w:val="18"/>
          <w:szCs w:val="18"/>
        </w:rPr>
      </w:pPr>
    </w:p>
    <w:p w14:paraId="7A8D0E67" w14:textId="77777777" w:rsidR="003862E8" w:rsidRPr="003D5BFD" w:rsidRDefault="003862E8" w:rsidP="003862E8">
      <w:pPr>
        <w:pStyle w:val="af3"/>
        <w:numPr>
          <w:ilvl w:val="0"/>
          <w:numId w:val="23"/>
        </w:numPr>
        <w:rPr>
          <w:rFonts w:asciiTheme="minorHAnsi" w:hAnsiTheme="minorHAnsi" w:cs="Courier New"/>
          <w:sz w:val="20"/>
        </w:rPr>
      </w:pPr>
      <w:r w:rsidRPr="003D5BFD">
        <w:rPr>
          <w:rFonts w:asciiTheme="minorHAnsi" w:hAnsiTheme="minorHAnsi"/>
          <w:szCs w:val="24"/>
        </w:rPr>
        <w:t>Export the cCERTI variables in .bashrc file</w:t>
      </w:r>
    </w:p>
    <w:p w14:paraId="106E6CD2" w14:textId="77777777" w:rsidR="003862E8" w:rsidRPr="00986771" w:rsidRDefault="003862E8" w:rsidP="003862E8">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Pr>
          <w:rFonts w:ascii="Courier New" w:hAnsi="Courier New" w:cs="Courier New"/>
          <w:color w:val="FF0000"/>
          <w:sz w:val="20"/>
        </w:rPr>
        <w:t>cCERTI</w:t>
      </w:r>
      <w:r w:rsidRPr="00A74034">
        <w:rPr>
          <w:rFonts w:ascii="Courier New" w:hAnsi="Courier New" w:cs="Courier New"/>
          <w:color w:val="FF0000"/>
          <w:sz w:val="20"/>
        </w:rPr>
        <w:t xml:space="preserve"> exports" &gt;&gt; </w:t>
      </w:r>
      <w:r w:rsidRPr="00A440B9">
        <w:rPr>
          <w:rFonts w:ascii="Courier New" w:hAnsi="Courier New" w:cs="Courier New"/>
          <w:color w:val="FF0000"/>
          <w:sz w:val="20"/>
        </w:rPr>
        <w:t>~/.bashrc</w:t>
      </w:r>
    </w:p>
    <w:p w14:paraId="7751813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cCERTI/build_certi" &gt;&gt; ~/.bashrc</w:t>
      </w:r>
    </w:p>
    <w:p w14:paraId="0CD7EFE8"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PATH:$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bashrc</w:t>
      </w:r>
    </w:p>
    <w:p w14:paraId="531B5CB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PATH" &gt;&gt; ~/.bashrc</w:t>
      </w:r>
    </w:p>
    <w:p w14:paraId="5BC1A71C"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bin:$PATH" &gt;&gt; ~/.bashrc</w:t>
      </w:r>
    </w:p>
    <w:p w14:paraId="2F34BEF4"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cCERTI" &gt;&gt; ~/.bashrc</w:t>
      </w:r>
    </w:p>
    <w:p w14:paraId="158E720E" w14:textId="77777777" w:rsidR="003862E8" w:rsidRPr="006E0A55" w:rsidRDefault="003862E8" w:rsidP="003862E8">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cCERTI/build_certi" &gt;&gt; ~/.bashrc</w:t>
      </w:r>
    </w:p>
    <w:p w14:paraId="14BA4DA4" w14:textId="77777777" w:rsidR="003862E8" w:rsidRPr="006E0A55" w:rsidRDefault="003862E8" w:rsidP="003862E8">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Pr>
          <w:rFonts w:ascii="Courier New" w:hAnsi="Courier New" w:cs="Courier New"/>
          <w:color w:val="FF0000"/>
          <w:sz w:val="20"/>
        </w:rPr>
        <w:t xml:space="preserve"> </w:t>
      </w:r>
      <w:r w:rsidRPr="006E0A55">
        <w:rPr>
          <w:rFonts w:ascii="Courier New" w:hAnsi="Courier New" w:cs="Courier New"/>
          <w:color w:val="FF0000"/>
          <w:sz w:val="20"/>
        </w:rPr>
        <w:t>(rtig) and SynchServer from another machine" &gt;&gt; ~/.bashrc</w:t>
      </w:r>
    </w:p>
    <w:p w14:paraId="4A415C27" w14:textId="77777777" w:rsidR="003862E8" w:rsidRPr="006E0A55" w:rsidRDefault="003862E8" w:rsidP="003862E8">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lastRenderedPageBreak/>
        <w:t>$echo "export CERTI_HOST=127.0.0.1" &gt;&gt; ~/.bashrc</w:t>
      </w:r>
    </w:p>
    <w:p w14:paraId="71C3F4B5" w14:textId="27555891" w:rsidR="00FA004C" w:rsidRDefault="00FA004C" w:rsidP="00B0051B"/>
    <w:p w14:paraId="02C77FD9" w14:textId="201DCDD8" w:rsidR="003862E8" w:rsidRPr="003D5BFD" w:rsidRDefault="003862E8" w:rsidP="003862E8">
      <w:pPr>
        <w:pStyle w:val="31"/>
        <w:rPr>
          <w:rFonts w:asciiTheme="minorHAnsi" w:hAnsiTheme="minorHAnsi"/>
        </w:rPr>
      </w:pPr>
      <w:bookmarkStart w:id="9" w:name="_Toc134551879"/>
      <w:r w:rsidRPr="003D5BFD">
        <w:rPr>
          <w:rFonts w:asciiTheme="minorHAnsi" w:hAnsiTheme="minorHAnsi"/>
        </w:rPr>
        <w:t>cgem5 Installation</w:t>
      </w:r>
      <w:bookmarkEnd w:id="9"/>
    </w:p>
    <w:p w14:paraId="3A805D08" w14:textId="77777777" w:rsidR="003862E8" w:rsidRPr="003D5BFD" w:rsidRDefault="003862E8" w:rsidP="003862E8">
      <w:pPr>
        <w:rPr>
          <w:rFonts w:asciiTheme="minorHAnsi" w:hAnsiTheme="minorHAnsi"/>
        </w:rPr>
      </w:pPr>
      <w:r w:rsidRPr="003D5BFD">
        <w:rPr>
          <w:rFonts w:asciiTheme="minorHAnsi" w:hAnsiTheme="minorHAnsi"/>
        </w:rPr>
        <w:t>This subsection provides instructions for installing COSSIM-GEM5 with our images &amp; libraries.</w:t>
      </w:r>
    </w:p>
    <w:p w14:paraId="697DD466" w14:textId="77777777" w:rsidR="003862E8" w:rsidRPr="004541B9" w:rsidRDefault="003862E8" w:rsidP="003862E8">
      <w:pPr>
        <w:pStyle w:val="af3"/>
        <w:numPr>
          <w:ilvl w:val="0"/>
          <w:numId w:val="24"/>
        </w:numPr>
        <w:jc w:val="both"/>
        <w:rPr>
          <w:szCs w:val="24"/>
        </w:rPr>
      </w:pPr>
      <w:r w:rsidRPr="003D5BFD">
        <w:rPr>
          <w:rFonts w:asciiTheme="minorHAnsi" w:hAnsiTheme="minorHAnsi"/>
          <w:szCs w:val="24"/>
        </w:rPr>
        <w:t xml:space="preserve">Build the gem5 for both </w:t>
      </w:r>
      <w:r>
        <w:rPr>
          <w:rFonts w:asciiTheme="minorHAnsi" w:hAnsiTheme="minorHAnsi"/>
          <w:szCs w:val="24"/>
        </w:rPr>
        <w:t xml:space="preserve">ARM </w:t>
      </w:r>
      <w:r w:rsidRPr="00170263">
        <w:rPr>
          <w:rFonts w:asciiTheme="minorHAnsi" w:hAnsiTheme="minorHAnsi"/>
          <w:color w:val="808080" w:themeColor="background1" w:themeShade="80"/>
          <w:szCs w:val="24"/>
        </w:rPr>
        <w:t xml:space="preserve">&amp; X86 ISA </w:t>
      </w:r>
      <w:r>
        <w:rPr>
          <w:rFonts w:asciiTheme="minorHAnsi" w:hAnsiTheme="minorHAnsi"/>
          <w:szCs w:val="24"/>
        </w:rPr>
        <w:t>(-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Pr>
          <w:rFonts w:asciiTheme="minorHAnsi" w:hAnsiTheme="minorHAnsi"/>
          <w:szCs w:val="24"/>
        </w:rPr>
        <w:t>sical cores of your machine</w:t>
      </w:r>
      <w:r w:rsidRPr="003D5BFD">
        <w:rPr>
          <w:rFonts w:asciiTheme="minorHAnsi" w:hAnsiTheme="minorHAnsi"/>
          <w:szCs w:val="24"/>
        </w:rPr>
        <w:t>)</w:t>
      </w:r>
    </w:p>
    <w:p w14:paraId="1B4A2B64" w14:textId="77777777" w:rsidR="003862E8" w:rsidRPr="00DB3B67"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Pr="00646A89">
        <w:rPr>
          <w:rFonts w:ascii="Courier New" w:hAnsi="Courier New" w:cs="Courier New"/>
          <w:color w:val="FF0000"/>
          <w:sz w:val="20"/>
          <w:szCs w:val="20"/>
        </w:rPr>
        <w:t xml:space="preserve">cd </w:t>
      </w:r>
      <w:r>
        <w:rPr>
          <w:rFonts w:ascii="Courier New" w:hAnsi="Courier New" w:cs="Courier New"/>
          <w:color w:val="FF0000"/>
          <w:sz w:val="20"/>
          <w:szCs w:val="20"/>
        </w:rPr>
        <w:t>$HOME/</w:t>
      </w:r>
      <w:r w:rsidRPr="00646A89">
        <w:rPr>
          <w:rFonts w:ascii="Courier New" w:hAnsi="Courier New" w:cs="Courier New"/>
          <w:color w:val="FF0000"/>
          <w:sz w:val="20"/>
          <w:szCs w:val="20"/>
        </w:rPr>
        <w:t>COSSIM/</w:t>
      </w:r>
      <w:r>
        <w:rPr>
          <w:rFonts w:ascii="Courier New" w:hAnsi="Courier New" w:cs="Courier New"/>
          <w:color w:val="FF0000"/>
          <w:sz w:val="20"/>
          <w:szCs w:val="20"/>
        </w:rPr>
        <w:t>cgem5</w:t>
      </w:r>
    </w:p>
    <w:p w14:paraId="076F691C" w14:textId="77777777" w:rsidR="003862E8" w:rsidRPr="00646A89"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source ~/.bashrc</w:t>
      </w:r>
    </w:p>
    <w:p w14:paraId="581FF91D" w14:textId="52B3F3E3" w:rsidR="003862E8" w:rsidRPr="00646A89" w:rsidRDefault="003862E8" w:rsidP="003862E8">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r w:rsidRPr="00646A89">
        <w:rPr>
          <w:rFonts w:ascii="Courier New" w:hAnsi="Courier New" w:cs="Courier New"/>
          <w:color w:val="FF0000"/>
          <w:sz w:val="20"/>
          <w:szCs w:val="20"/>
        </w:rPr>
        <w:t>scons build/ARM/gem5.</w:t>
      </w:r>
      <w:r w:rsidR="00026B55">
        <w:rPr>
          <w:rFonts w:ascii="Courier New" w:hAnsi="Courier New" w:cs="Courier New"/>
          <w:color w:val="FF0000"/>
          <w:sz w:val="20"/>
          <w:szCs w:val="20"/>
        </w:rPr>
        <w:t>fast</w:t>
      </w:r>
      <w:r>
        <w:rPr>
          <w:rFonts w:ascii="Courier New" w:hAnsi="Courier New" w:cs="Courier New"/>
          <w:color w:val="FF0000"/>
          <w:sz w:val="20"/>
          <w:szCs w:val="20"/>
        </w:rPr>
        <w:t xml:space="preserve"> -j4</w:t>
      </w:r>
    </w:p>
    <w:p w14:paraId="5DA4B23D" w14:textId="77FFD01A" w:rsidR="003862E8" w:rsidRPr="00E7288B" w:rsidRDefault="003862E8" w:rsidP="003862E8">
      <w:pPr>
        <w:pStyle w:val="af3"/>
        <w:numPr>
          <w:ilvl w:val="1"/>
          <w:numId w:val="24"/>
        </w:numPr>
        <w:rPr>
          <w:rFonts w:ascii="Courier New" w:hAnsi="Courier New" w:cs="Courier New"/>
          <w:color w:val="FF0000"/>
          <w:sz w:val="20"/>
          <w:szCs w:val="20"/>
        </w:rPr>
      </w:pPr>
      <w:r w:rsidRPr="00E7288B">
        <w:rPr>
          <w:rFonts w:ascii="Courier New" w:hAnsi="Courier New" w:cs="Courier New"/>
          <w:color w:val="FF0000"/>
          <w:sz w:val="20"/>
          <w:szCs w:val="20"/>
        </w:rPr>
        <w:t>$scons build/X86/gem5.</w:t>
      </w:r>
      <w:r w:rsidR="00026B55">
        <w:rPr>
          <w:rFonts w:ascii="Courier New" w:hAnsi="Courier New" w:cs="Courier New"/>
          <w:color w:val="FF0000"/>
          <w:sz w:val="20"/>
          <w:szCs w:val="20"/>
        </w:rPr>
        <w:t>fast</w:t>
      </w:r>
      <w:r w:rsidRPr="00E7288B">
        <w:rPr>
          <w:rFonts w:ascii="Courier New" w:hAnsi="Courier New" w:cs="Courier New"/>
          <w:color w:val="FF0000"/>
          <w:sz w:val="20"/>
          <w:szCs w:val="20"/>
        </w:rPr>
        <w:t xml:space="preserve"> -j4</w:t>
      </w:r>
    </w:p>
    <w:p w14:paraId="1256ACCC" w14:textId="77777777" w:rsidR="003862E8" w:rsidRDefault="003862E8" w:rsidP="003862E8">
      <w:pPr>
        <w:pStyle w:val="af3"/>
        <w:ind w:left="1440"/>
        <w:rPr>
          <w:rFonts w:ascii="Courier New" w:hAnsi="Courier New" w:cs="Courier New"/>
          <w:color w:val="FF0000"/>
          <w:sz w:val="20"/>
          <w:szCs w:val="20"/>
        </w:rPr>
      </w:pPr>
    </w:p>
    <w:p w14:paraId="222FD166" w14:textId="75EDBB35" w:rsidR="003862E8" w:rsidRPr="003D5BFD" w:rsidRDefault="003862E8" w:rsidP="003862E8">
      <w:pPr>
        <w:pStyle w:val="af3"/>
        <w:numPr>
          <w:ilvl w:val="0"/>
          <w:numId w:val="24"/>
        </w:numPr>
        <w:rPr>
          <w:rFonts w:asciiTheme="minorHAnsi" w:hAnsiTheme="minorHAnsi"/>
          <w:szCs w:val="24"/>
        </w:rPr>
      </w:pPr>
      <w:r w:rsidRPr="003D5BFD">
        <w:rPr>
          <w:rFonts w:asciiTheme="minorHAnsi" w:hAnsiTheme="minorHAnsi"/>
          <w:szCs w:val="24"/>
        </w:rPr>
        <w:t>Download GEM5 images and kernels from here:</w:t>
      </w:r>
      <w:r w:rsidR="00E6053D">
        <w:rPr>
          <w:rFonts w:asciiTheme="minorHAnsi" w:hAnsiTheme="minorHAnsi"/>
          <w:szCs w:val="24"/>
        </w:rPr>
        <w:t xml:space="preserve"> </w:t>
      </w:r>
      <w:hyperlink r:id="rId14" w:history="1">
        <w:r w:rsidR="00E6053D" w:rsidRPr="00D80C98">
          <w:rPr>
            <w:rStyle w:val="-"/>
            <w:rFonts w:asciiTheme="minorHAnsi" w:hAnsiTheme="minorHAnsi"/>
            <w:szCs w:val="24"/>
          </w:rPr>
          <w:t>http://kition.mhl.tuc.gr:8000/f/ee638f25d1/</w:t>
        </w:r>
      </w:hyperlink>
      <w:r w:rsidR="00E6053D">
        <w:rPr>
          <w:rFonts w:asciiTheme="minorHAnsi" w:hAnsiTheme="minorHAnsi"/>
          <w:szCs w:val="24"/>
        </w:rPr>
        <w:t xml:space="preserve"> </w:t>
      </w:r>
    </w:p>
    <w:p w14:paraId="1F80EDE1" w14:textId="77777777" w:rsidR="003862E8" w:rsidRPr="003D5BFD" w:rsidRDefault="003862E8" w:rsidP="003862E8">
      <w:pPr>
        <w:pStyle w:val="af3"/>
        <w:numPr>
          <w:ilvl w:val="0"/>
          <w:numId w:val="24"/>
        </w:numPr>
        <w:rPr>
          <w:rFonts w:asciiTheme="minorHAnsi" w:hAnsiTheme="minorHAnsi"/>
          <w:szCs w:val="24"/>
        </w:rPr>
      </w:pPr>
      <w:r w:rsidRPr="003D5BFD">
        <w:rPr>
          <w:rFonts w:asciiTheme="minorHAnsi" w:hAnsiTheme="minorHAnsi"/>
          <w:szCs w:val="24"/>
        </w:rPr>
        <w:t xml:space="preserve">Untar kernels </w:t>
      </w:r>
      <w:r>
        <w:rPr>
          <w:rFonts w:asciiTheme="minorHAnsi" w:hAnsiTheme="minorHAnsi"/>
          <w:szCs w:val="24"/>
        </w:rPr>
        <w:t>and</w:t>
      </w:r>
      <w:r w:rsidRPr="003D5BFD">
        <w:rPr>
          <w:rFonts w:asciiTheme="minorHAnsi" w:hAnsiTheme="minorHAnsi"/>
          <w:szCs w:val="24"/>
        </w:rPr>
        <w:t xml:space="preserve"> images in </w:t>
      </w:r>
      <w:r w:rsidRPr="003D5BFD">
        <w:rPr>
          <w:rFonts w:ascii="Courier New" w:hAnsi="Courier New" w:cs="Courier New"/>
          <w:sz w:val="20"/>
          <w:szCs w:val="20"/>
        </w:rPr>
        <w:t>$HOME/COSSIM</w:t>
      </w:r>
      <w:r w:rsidRPr="003D5BFD">
        <w:rPr>
          <w:rFonts w:asciiTheme="minorHAnsi" w:hAnsiTheme="minorHAnsi"/>
          <w:szCs w:val="24"/>
        </w:rPr>
        <w:t xml:space="preserve"> directory</w:t>
      </w:r>
    </w:p>
    <w:p w14:paraId="30329094" w14:textId="77777777" w:rsidR="003862E8" w:rsidRPr="008137B0" w:rsidRDefault="003862E8" w:rsidP="003862E8">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14:paraId="1EE14E51" w14:textId="2D43DED9" w:rsidR="003862E8" w:rsidRPr="00F0351E" w:rsidRDefault="003862E8" w:rsidP="003862E8">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Pr>
          <w:rFonts w:ascii="Courier New" w:hAnsi="Courier New" w:cs="Courier New"/>
          <w:color w:val="FF0000"/>
          <w:sz w:val="20"/>
          <w:szCs w:val="20"/>
        </w:rPr>
        <w:t>-</w:t>
      </w:r>
      <w:r w:rsidRPr="00A440B9">
        <w:rPr>
          <w:rFonts w:ascii="Courier New" w:hAnsi="Courier New" w:cs="Courier New"/>
          <w:color w:val="FF0000"/>
          <w:sz w:val="20"/>
          <w:szCs w:val="20"/>
        </w:rPr>
        <w:t xml:space="preserve">xf </w:t>
      </w:r>
      <w:r w:rsidRPr="00A440B9">
        <w:rPr>
          <w:rFonts w:ascii="Courier New" w:hAnsi="Courier New" w:cs="Courier New"/>
          <w:color w:val="FF0000"/>
          <w:sz w:val="20"/>
          <w:szCs w:val="20"/>
          <w:shd w:val="clear" w:color="auto" w:fill="FFFFFF"/>
        </w:rPr>
        <w:t>kernels.tar.</w:t>
      </w:r>
      <w:r w:rsidR="00E6053D">
        <w:rPr>
          <w:rFonts w:ascii="Courier New" w:hAnsi="Courier New" w:cs="Courier New"/>
          <w:color w:val="FF0000"/>
          <w:sz w:val="20"/>
          <w:szCs w:val="20"/>
          <w:shd w:val="clear" w:color="auto" w:fill="FFFFFF"/>
        </w:rPr>
        <w:t>x</w:t>
      </w:r>
      <w:r w:rsidRPr="00A440B9">
        <w:rPr>
          <w:rFonts w:ascii="Courier New" w:hAnsi="Courier New" w:cs="Courier New"/>
          <w:color w:val="FF0000"/>
          <w:sz w:val="20"/>
          <w:szCs w:val="20"/>
          <w:shd w:val="clear" w:color="auto" w:fill="FFFFFF"/>
        </w:rPr>
        <w:t>z</w:t>
      </w:r>
    </w:p>
    <w:p w14:paraId="44863704" w14:textId="77777777" w:rsidR="003862E8" w:rsidRPr="00F0351E" w:rsidRDefault="003862E8" w:rsidP="003862E8">
      <w:pPr>
        <w:pStyle w:val="af3"/>
        <w:ind w:left="1440"/>
        <w:rPr>
          <w:rFonts w:ascii="Courier New" w:hAnsi="Courier New" w:cs="Courier New"/>
          <w:color w:val="FF0000"/>
          <w:sz w:val="20"/>
          <w:szCs w:val="20"/>
        </w:rPr>
      </w:pPr>
    </w:p>
    <w:p w14:paraId="6BF97A21" w14:textId="77777777" w:rsidR="003862E8" w:rsidRPr="003D5BFD" w:rsidRDefault="003862E8" w:rsidP="003862E8">
      <w:pPr>
        <w:pStyle w:val="af3"/>
        <w:numPr>
          <w:ilvl w:val="0"/>
          <w:numId w:val="24"/>
        </w:numPr>
        <w:rPr>
          <w:rFonts w:asciiTheme="minorHAnsi" w:hAnsiTheme="minorHAnsi" w:cs="Courier New"/>
          <w:sz w:val="20"/>
        </w:rPr>
      </w:pPr>
      <w:r w:rsidRPr="003D5BFD">
        <w:rPr>
          <w:rFonts w:asciiTheme="minorHAnsi" w:hAnsiTheme="minorHAnsi"/>
          <w:szCs w:val="24"/>
        </w:rPr>
        <w:t>Export the cCERTI variables in .bashrc file</w:t>
      </w:r>
    </w:p>
    <w:p w14:paraId="5CCF307C" w14:textId="77777777" w:rsidR="003862E8" w:rsidRPr="00C719D4"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 xml:space="preserve">echo "#GEM5 exports" &gt;&gt; </w:t>
      </w:r>
      <w:r w:rsidRPr="00A440B9">
        <w:rPr>
          <w:rFonts w:ascii="Courier New" w:hAnsi="Courier New" w:cs="Courier New"/>
          <w:color w:val="FF0000"/>
          <w:sz w:val="20"/>
        </w:rPr>
        <w:t>~/.bashrc</w:t>
      </w:r>
    </w:p>
    <w:p w14:paraId="1383DF7D"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Pr>
          <w:rFonts w:ascii="Courier New" w:hAnsi="Courier New" w:cs="Courier New"/>
          <w:color w:val="FF0000"/>
          <w:sz w:val="20"/>
        </w:rPr>
        <w:t>gem5</w:t>
      </w:r>
      <w:r w:rsidRPr="00A440B9">
        <w:rPr>
          <w:rFonts w:ascii="Courier New" w:hAnsi="Courier New" w:cs="Courier New"/>
          <w:color w:val="FF0000"/>
          <w:sz w:val="20"/>
        </w:rPr>
        <w:t>" &gt;&gt; ~/.bashrc</w:t>
      </w:r>
    </w:p>
    <w:p w14:paraId="45217B1A"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bashrc</w:t>
      </w:r>
    </w:p>
    <w:p w14:paraId="307C733B" w14:textId="00C48A3C" w:rsidR="003862E8" w:rsidRPr="003D5BFD" w:rsidRDefault="003862E8" w:rsidP="003862E8">
      <w:pPr>
        <w:pStyle w:val="31"/>
        <w:rPr>
          <w:rFonts w:asciiTheme="minorHAnsi" w:hAnsiTheme="minorHAnsi"/>
        </w:rPr>
      </w:pPr>
      <w:bookmarkStart w:id="10" w:name="_Toc134551880"/>
      <w:r w:rsidRPr="003D5BFD">
        <w:rPr>
          <w:rFonts w:asciiTheme="minorHAnsi" w:hAnsiTheme="minorHAnsi"/>
        </w:rPr>
        <w:t>cMcPAT Installation</w:t>
      </w:r>
      <w:bookmarkEnd w:id="10"/>
    </w:p>
    <w:p w14:paraId="315D6FA8" w14:textId="77777777" w:rsidR="003862E8"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mcpat</w:t>
      </w:r>
    </w:p>
    <w:p w14:paraId="689155F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14:paraId="2A9C186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Scripts</w:t>
      </w:r>
    </w:p>
    <w:p w14:paraId="41613DA6"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GEM5ToMcPAT.py</w:t>
      </w:r>
    </w:p>
    <w:p w14:paraId="4A86EA69" w14:textId="77777777" w:rsidR="003862E8" w:rsidRPr="00024D61"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print_energy.py</w:t>
      </w:r>
    </w:p>
    <w:p w14:paraId="34DBA792" w14:textId="77777777" w:rsidR="003862E8" w:rsidRPr="003D5BFD" w:rsidRDefault="003862E8" w:rsidP="003862E8">
      <w:pPr>
        <w:pStyle w:val="31"/>
        <w:rPr>
          <w:rFonts w:asciiTheme="minorHAnsi" w:hAnsiTheme="minorHAnsi"/>
        </w:rPr>
      </w:pPr>
      <w:bookmarkStart w:id="11" w:name="_Toc134551881"/>
      <w:r w:rsidRPr="003D5BFD">
        <w:rPr>
          <w:rFonts w:asciiTheme="minorHAnsi" w:hAnsiTheme="minorHAnsi"/>
        </w:rPr>
        <w:t>cOMNET++ with COSSIM WORKSPACE Installation</w:t>
      </w:r>
      <w:bookmarkEnd w:id="11"/>
    </w:p>
    <w:p w14:paraId="69B85551" w14:textId="77777777" w:rsidR="003862E8" w:rsidRDefault="003862E8" w:rsidP="003862E8">
      <w:r w:rsidRPr="003D5BFD">
        <w:rPr>
          <w:rFonts w:asciiTheme="minorHAnsi" w:hAnsiTheme="minorHAnsi"/>
        </w:rPr>
        <w:t>Download OMNeT++ 5.0 from http://omnetpp.org. Make sure you select to download the generic archive</w:t>
      </w:r>
      <w:r>
        <w:t xml:space="preserve">, </w:t>
      </w:r>
      <w:r w:rsidRPr="00A47ED6">
        <w:rPr>
          <w:rFonts w:ascii="Courier New" w:hAnsi="Courier New" w:cs="Courier New"/>
          <w:sz w:val="20"/>
        </w:rPr>
        <w:t>omnetpp-5.0-src.tgz</w:t>
      </w:r>
      <w:r>
        <w:t>.</w:t>
      </w:r>
    </w:p>
    <w:p w14:paraId="5FADF6FD" w14:textId="77777777" w:rsidR="003862E8" w:rsidRPr="00BE1577" w:rsidRDefault="003862E8" w:rsidP="003862E8">
      <w:pPr>
        <w:pStyle w:val="af3"/>
        <w:ind w:left="360"/>
        <w:rPr>
          <w:rFonts w:ascii="Courier New" w:hAnsi="Courier New" w:cs="Courier New"/>
          <w:color w:val="FF0000"/>
          <w:sz w:val="20"/>
        </w:rPr>
      </w:pPr>
    </w:p>
    <w:p w14:paraId="2FE93DB3"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Untar it 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14:paraId="21F0C42F"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cd $HOME</w:t>
      </w:r>
    </w:p>
    <w:p w14:paraId="2CA315D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tar xvfz omnetpp-5.0-src.tgz</w:t>
      </w:r>
    </w:p>
    <w:p w14:paraId="0789BFFC" w14:textId="77777777" w:rsidR="003862E8" w:rsidRPr="0014480B" w:rsidRDefault="003862E8" w:rsidP="003862E8">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14:paraId="4A96E915" w14:textId="77777777" w:rsidR="003862E8" w:rsidRPr="0014480B"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PATH:$HOME/omnetpp-5.0</w:t>
      </w:r>
      <w:r w:rsidRPr="0014480B">
        <w:rPr>
          <w:rFonts w:ascii="Courier New" w:hAnsi="Courier New" w:cs="Courier New"/>
          <w:color w:val="FF0000"/>
          <w:sz w:val="20"/>
        </w:rPr>
        <w:t>/bin</w:t>
      </w:r>
    </w:p>
    <w:p w14:paraId="1A78AFD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configure &amp;&amp; make</w:t>
      </w:r>
    </w:p>
    <w:p w14:paraId="22FF4D9C" w14:textId="77777777" w:rsidR="003862E8" w:rsidRPr="001C7088" w:rsidRDefault="003862E8" w:rsidP="003862E8">
      <w:pPr>
        <w:pStyle w:val="af3"/>
        <w:ind w:left="1080"/>
        <w:rPr>
          <w:rFonts w:ascii="Courier New" w:hAnsi="Courier New" w:cs="Courier New"/>
          <w:color w:val="FF0000"/>
          <w:sz w:val="20"/>
        </w:rPr>
      </w:pPr>
    </w:p>
    <w:p w14:paraId="37512679"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Create a simulations folder in HLANode</w:t>
      </w:r>
    </w:p>
    <w:p w14:paraId="3F3DD0C4" w14:textId="77777777" w:rsidR="003862E8" w:rsidRDefault="003862E8" w:rsidP="003862E8">
      <w:pPr>
        <w:pStyle w:val="af3"/>
        <w:numPr>
          <w:ilvl w:val="1"/>
          <w:numId w:val="22"/>
        </w:numPr>
        <w:rPr>
          <w:rFonts w:ascii="Courier New" w:hAnsi="Courier New" w:cs="Courier New"/>
          <w:color w:val="FF0000"/>
          <w:sz w:val="20"/>
        </w:rPr>
      </w:pPr>
      <w:r w:rsidRPr="00846DA0">
        <w:rPr>
          <w:rFonts w:ascii="Courier New" w:hAnsi="Courier New" w:cs="Courier New"/>
          <w:color w:val="FF0000"/>
          <w:sz w:val="20"/>
        </w:rPr>
        <w:lastRenderedPageBreak/>
        <w:t>mkdir $HOME/COSSIM/OMNETPP_COSSIM_workspace/OMNET_WORKSPACE/HLANode/simulations</w:t>
      </w:r>
    </w:p>
    <w:p w14:paraId="417EBCC1" w14:textId="77777777" w:rsidR="003862E8" w:rsidRPr="00846DA0" w:rsidRDefault="003862E8" w:rsidP="003862E8">
      <w:pPr>
        <w:pStyle w:val="af3"/>
        <w:ind w:left="1080"/>
        <w:rPr>
          <w:rFonts w:ascii="Courier New" w:hAnsi="Courier New" w:cs="Courier New"/>
          <w:color w:val="FF0000"/>
          <w:sz w:val="20"/>
        </w:rPr>
      </w:pPr>
    </w:p>
    <w:p w14:paraId="361C11E1" w14:textId="77777777" w:rsidR="003862E8" w:rsidRPr="008E40BF" w:rsidRDefault="003862E8" w:rsidP="003862E8">
      <w:pPr>
        <w:pStyle w:val="af3"/>
        <w:numPr>
          <w:ilvl w:val="0"/>
          <w:numId w:val="22"/>
        </w:numPr>
        <w:rPr>
          <w:rFonts w:ascii="Courier New" w:hAnsi="Courier New" w:cs="Courier New"/>
          <w:sz w:val="20"/>
        </w:rPr>
      </w:pPr>
      <w:r w:rsidRPr="003D5BFD">
        <w:rPr>
          <w:rFonts w:asciiTheme="minorHAnsi" w:hAnsiTheme="minorHAnsi"/>
          <w:szCs w:val="24"/>
        </w:rPr>
        <w:t>Move the GUI files (2 .jar files) in</w:t>
      </w:r>
      <w:r>
        <w:rPr>
          <w:rFonts w:ascii="Courier New" w:hAnsi="Courier New" w:cs="Courier New"/>
          <w:sz w:val="20"/>
        </w:rPr>
        <w:t xml:space="preserve"> $HOME/omnetpp-5.0</w:t>
      </w:r>
      <w:r w:rsidRPr="0014480B">
        <w:rPr>
          <w:rFonts w:ascii="Courier New" w:hAnsi="Courier New" w:cs="Courier New"/>
          <w:sz w:val="20"/>
        </w:rPr>
        <w:t xml:space="preserve">/ide/dropins </w:t>
      </w:r>
      <w:r w:rsidRPr="003D5BFD">
        <w:rPr>
          <w:rFonts w:asciiTheme="minorHAnsi" w:hAnsiTheme="minorHAnsi"/>
          <w:szCs w:val="24"/>
        </w:rPr>
        <w:t>directory</w:t>
      </w:r>
    </w:p>
    <w:p w14:paraId="6DE6AF70"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87394">
        <w:rPr>
          <w:rFonts w:ascii="Courier New" w:hAnsi="Courier New" w:cs="Courier New"/>
          <w:color w:val="FF0000"/>
          <w:sz w:val="20"/>
        </w:rPr>
        <w:t>cp -R $HOME/COSSIM/</w:t>
      </w:r>
      <w:r>
        <w:rPr>
          <w:rFonts w:ascii="Courier New" w:hAnsi="Courier New" w:cs="Courier New"/>
          <w:color w:val="FF0000"/>
          <w:sz w:val="20"/>
        </w:rPr>
        <w:t>COSSIM_</w:t>
      </w:r>
      <w:r w:rsidRPr="00F87394">
        <w:rPr>
          <w:rFonts w:ascii="Courier New" w:hAnsi="Courier New" w:cs="Courier New"/>
          <w:color w:val="FF0000"/>
          <w:sz w:val="20"/>
        </w:rPr>
        <w:t>GUI/* $HOME/omnetpp-5.0/ide/dropins</w:t>
      </w:r>
    </w:p>
    <w:p w14:paraId="45E55F90" w14:textId="77777777" w:rsidR="003862E8" w:rsidRPr="00F87394" w:rsidRDefault="003862E8" w:rsidP="003862E8">
      <w:pPr>
        <w:pStyle w:val="af3"/>
        <w:ind w:left="0"/>
        <w:rPr>
          <w:rFonts w:ascii="Courier New" w:hAnsi="Courier New" w:cs="Courier New"/>
          <w:color w:val="FF0000"/>
          <w:sz w:val="20"/>
        </w:rPr>
      </w:pPr>
    </w:p>
    <w:p w14:paraId="0B8FE52B"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Export the OMNET++ variables in .bashrc file</w:t>
      </w:r>
    </w:p>
    <w:p w14:paraId="2A574B8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D93D1D">
        <w:rPr>
          <w:rFonts w:ascii="Courier New" w:hAnsi="Courier New" w:cs="Courier New"/>
          <w:color w:val="FF0000"/>
          <w:sz w:val="20"/>
        </w:rPr>
        <w:t>echo "export PATH=$PATH:$HOME/omnetpp-5.0/bin" &gt;&gt; ~/.bashrc</w:t>
      </w:r>
    </w:p>
    <w:p w14:paraId="71F980F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20321">
        <w:rPr>
          <w:rFonts w:ascii="Courier New" w:hAnsi="Courier New" w:cs="Courier New"/>
          <w:color w:val="FF0000"/>
          <w:sz w:val="20"/>
        </w:rPr>
        <w:t>echo "export OMNETWP=$HOME/COSSIM/OMNETPP_COSSIM_workspace/OMNET_WORKSPACE" &gt;&gt; ~/.bashrc</w:t>
      </w:r>
    </w:p>
    <w:p w14:paraId="0BD648E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bashrc</w:t>
      </w:r>
    </w:p>
    <w:p w14:paraId="36B84580" w14:textId="77777777" w:rsidR="003862E8" w:rsidRPr="00F20321" w:rsidRDefault="003862E8" w:rsidP="003862E8">
      <w:pPr>
        <w:pStyle w:val="af3"/>
        <w:ind w:left="1080"/>
        <w:rPr>
          <w:rFonts w:ascii="Courier New" w:hAnsi="Courier New" w:cs="Courier New"/>
          <w:color w:val="FF0000"/>
          <w:sz w:val="20"/>
        </w:rPr>
      </w:pPr>
    </w:p>
    <w:p w14:paraId="564F0914"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ecute OMNET++ and import the COSSIM-OMNET workspace </w:t>
      </w:r>
      <w:r>
        <w:rPr>
          <w:rFonts w:asciiTheme="minorHAnsi" w:hAnsiTheme="minorHAnsi"/>
          <w:szCs w:val="24"/>
        </w:rPr>
        <w:t>(i</w:t>
      </w:r>
      <w:r w:rsidRPr="003D5BFD">
        <w:rPr>
          <w:rFonts w:asciiTheme="minorHAnsi" w:hAnsiTheme="minorHAnsi"/>
          <w:szCs w:val="24"/>
        </w:rPr>
        <w:t>t contains INET-3.2.4 version)</w:t>
      </w:r>
    </w:p>
    <w:p w14:paraId="311C2C5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omnetpp</w:t>
      </w:r>
    </w:p>
    <w:p w14:paraId="20DDEAE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r w:rsidRPr="00F20321">
        <w:rPr>
          <w:rFonts w:ascii="Courier New" w:hAnsi="Courier New" w:cs="Courier New"/>
          <w:color w:val="FF0000"/>
          <w:sz w:val="20"/>
        </w:rPr>
        <w:t>OMNETPP_COSSIM_workspace</w:t>
      </w:r>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7C89B64C" w14:textId="77777777" w:rsidR="003862E8" w:rsidRPr="008137B0" w:rsidRDefault="003862E8" w:rsidP="003862E8">
      <w:pPr>
        <w:pStyle w:val="af3"/>
        <w:ind w:left="1080"/>
        <w:rPr>
          <w:rFonts w:ascii="Courier New" w:hAnsi="Courier New" w:cs="Courier New"/>
          <w:color w:val="FF0000"/>
          <w:sz w:val="20"/>
        </w:rPr>
      </w:pPr>
    </w:p>
    <w:p w14:paraId="4A2370A7" w14:textId="77777777" w:rsidR="003862E8" w:rsidRPr="00855133" w:rsidRDefault="003862E8" w:rsidP="003862E8">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14:paraId="4CA59800" w14:textId="77777777" w:rsidR="003862E8" w:rsidRPr="00855133" w:rsidRDefault="003862E8" w:rsidP="003862E8">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14:paraId="07C50FF8" w14:textId="77777777" w:rsidR="003862E8" w:rsidRPr="00F4224E" w:rsidRDefault="003862E8" w:rsidP="003862E8">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HLANode” &amp; “test” -&gt; Select “Start a build immediately” -&gt; Select “Build only the selected projects” -&gt; Press “OK”</w:t>
      </w:r>
    </w:p>
    <w:p w14:paraId="2E025A03" w14:textId="77777777" w:rsidR="003862E8" w:rsidRPr="00855133" w:rsidRDefault="003862E8" w:rsidP="003862E8">
      <w:pPr>
        <w:pStyle w:val="21"/>
        <w:rPr>
          <w:rFonts w:asciiTheme="minorHAnsi" w:hAnsiTheme="minorHAnsi"/>
        </w:rPr>
      </w:pPr>
      <w:bookmarkStart w:id="12" w:name="_Toc134551882"/>
      <w:r w:rsidRPr="00855133">
        <w:rPr>
          <w:rFonts w:asciiTheme="minorHAnsi" w:hAnsiTheme="minorHAnsi"/>
        </w:rPr>
        <w:t>COSSIM installation for distributed systems (Optional)</w:t>
      </w:r>
      <w:bookmarkEnd w:id="12"/>
    </w:p>
    <w:p w14:paraId="2B43F26B" w14:textId="77777777" w:rsidR="003862E8" w:rsidRDefault="003862E8" w:rsidP="003862E8">
      <w:pPr>
        <w:rPr>
          <w:rFonts w:asciiTheme="minorHAnsi" w:hAnsiTheme="minorHAnsi"/>
        </w:rPr>
        <w:sectPr w:rsidR="003862E8" w:rsidSect="00966C50">
          <w:headerReference w:type="default" r:id="rId15"/>
          <w:headerReference w:type="first" r:id="rId16"/>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1.1.4) as well as the CERTI &amp; SynchServer (Section 1.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cOMMET++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in </w:t>
      </w:r>
      <w:r w:rsidRPr="00855133">
        <w:rPr>
          <w:rFonts w:asciiTheme="minorHAnsi" w:hAnsiTheme="minorHAnsi"/>
          <w:i/>
        </w:rPr>
        <w:t>.bashrc</w:t>
      </w:r>
      <w:r w:rsidRPr="00855133">
        <w:rPr>
          <w:rFonts w:asciiTheme="minorHAnsi" w:hAnsiTheme="minorHAnsi"/>
        </w:rPr>
        <w:t xml:space="preserve"> file instead of localhost (127.0.0.1).</w:t>
      </w:r>
    </w:p>
    <w:p w14:paraId="4B2BA7E9" w14:textId="77777777" w:rsidR="003D6BE4" w:rsidRPr="00966C50" w:rsidRDefault="003D6BE4" w:rsidP="003D6BE4">
      <w:pPr>
        <w:pStyle w:val="1"/>
        <w:numPr>
          <w:ilvl w:val="0"/>
          <w:numId w:val="0"/>
        </w:numPr>
        <w:ind w:left="432"/>
        <w:jc w:val="right"/>
        <w:rPr>
          <w:rFonts w:asciiTheme="minorHAnsi" w:hAnsiTheme="minorHAnsi"/>
          <w:i/>
          <w:sz w:val="40"/>
          <w:szCs w:val="40"/>
        </w:rPr>
      </w:pPr>
      <w:bookmarkStart w:id="13" w:name="_Toc134551883"/>
      <w:bookmarkStart w:id="14" w:name="_Toc479162359"/>
      <w:bookmarkStart w:id="15" w:name="_Toc499551550"/>
      <w:bookmarkEnd w:id="0"/>
      <w:bookmarkEnd w:id="1"/>
      <w:r>
        <w:rPr>
          <w:rFonts w:asciiTheme="minorHAnsi" w:hAnsiTheme="minorHAnsi"/>
          <w:i/>
          <w:sz w:val="40"/>
          <w:szCs w:val="40"/>
        </w:rPr>
        <w:lastRenderedPageBreak/>
        <w:t>CHAPTER 2</w:t>
      </w:r>
      <w:bookmarkEnd w:id="13"/>
    </w:p>
    <w:p w14:paraId="64D57DA5" w14:textId="77777777" w:rsidR="003D6BE4" w:rsidRDefault="003D6BE4" w:rsidP="003D6BE4"/>
    <w:p w14:paraId="6D420146" w14:textId="77777777" w:rsidR="003D6BE4" w:rsidRPr="00B0051B" w:rsidRDefault="003D6BE4" w:rsidP="003D6BE4"/>
    <w:p w14:paraId="1837CE92" w14:textId="77777777" w:rsidR="004D2E64" w:rsidRDefault="004D2E64" w:rsidP="00000613">
      <w:pPr>
        <w:pStyle w:val="1"/>
      </w:pPr>
      <w:bookmarkStart w:id="16" w:name="_Toc134551884"/>
      <w:r>
        <w:t>COSSIM User Guide</w:t>
      </w:r>
      <w:bookmarkEnd w:id="14"/>
      <w:bookmarkEnd w:id="15"/>
      <w:bookmarkEnd w:id="16"/>
    </w:p>
    <w:p w14:paraId="2FFC7F7F" w14:textId="77777777"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14:paraId="04B3F76B" w14:textId="77777777" w:rsidR="004D2E64" w:rsidRPr="00522D08" w:rsidRDefault="004D2E64" w:rsidP="00000613">
      <w:pPr>
        <w:pStyle w:val="21"/>
      </w:pPr>
      <w:bookmarkStart w:id="17" w:name="_Toc499551551"/>
      <w:bookmarkStart w:id="18" w:name="_Toc134551885"/>
      <w:r>
        <w:t>Setup the HLA Server &amp; SynchServer</w:t>
      </w:r>
      <w:bookmarkEnd w:id="17"/>
      <w:bookmarkEnd w:id="18"/>
    </w:p>
    <w:p w14:paraId="072773E7" w14:textId="77777777"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SynchServer</w:t>
      </w:r>
      <w:r w:rsidR="00855133">
        <w:t>:</w:t>
      </w:r>
    </w:p>
    <w:p w14:paraId="0F9628F5" w14:textId="77777777" w:rsidR="004D2E64" w:rsidRPr="00040B1E" w:rsidRDefault="004D2E64" w:rsidP="004D2E64"/>
    <w:p w14:paraId="0EADEFC9"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r w:rsidRPr="005568D0">
        <w:rPr>
          <w:rFonts w:ascii="Consolas" w:hAnsi="Consolas" w:cs="Consolas"/>
          <w:color w:val="FF0000"/>
          <w:sz w:val="18"/>
          <w:szCs w:val="18"/>
        </w:rPr>
        <w:t>rtig</w:t>
      </w:r>
    </w:p>
    <w:p w14:paraId="41D4AF03"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r w:rsidRPr="005568D0">
        <w:rPr>
          <w:rFonts w:ascii="Consolas" w:hAnsi="Consolas" w:cs="Consolas"/>
          <w:color w:val="FF0000"/>
          <w:sz w:val="18"/>
          <w:szCs w:val="18"/>
        </w:rPr>
        <w:t xml:space="preserve">SynchServer </w:t>
      </w:r>
    </w:p>
    <w:p w14:paraId="174ADA63" w14:textId="77777777" w:rsidR="004D2E64" w:rsidRDefault="004D2E64" w:rsidP="004D2E64">
      <w:pPr>
        <w:autoSpaceDE w:val="0"/>
        <w:autoSpaceDN w:val="0"/>
        <w:adjustRightInd w:val="0"/>
        <w:spacing w:before="0" w:after="0"/>
        <w:jc w:val="left"/>
        <w:rPr>
          <w:rFonts w:ascii="Arial,Bold" w:hAnsi="Arial,Bold" w:cs="Arial,Bold"/>
          <w:sz w:val="20"/>
        </w:rPr>
      </w:pPr>
    </w:p>
    <w:p w14:paraId="2DA8C8B4" w14:textId="1785BB56"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illustrates the normal execution of CERTI HLA Server &amp; SynchServer.</w:t>
      </w:r>
    </w:p>
    <w:p w14:paraId="3F2878D5" w14:textId="77777777" w:rsidR="004D2E64" w:rsidRDefault="004D2E64" w:rsidP="004D2E64">
      <w:pPr>
        <w:autoSpaceDE w:val="0"/>
        <w:autoSpaceDN w:val="0"/>
        <w:adjustRightInd w:val="0"/>
        <w:spacing w:before="0" w:after="0"/>
        <w:jc w:val="left"/>
        <w:rPr>
          <w:rFonts w:ascii="Arial,Bold" w:hAnsi="Arial,Bold" w:cs="Arial,Bold"/>
          <w:sz w:val="20"/>
        </w:rPr>
      </w:pPr>
    </w:p>
    <w:p w14:paraId="0EB05C3F"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4E780DD" wp14:editId="50477799">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14:paraId="1ECFA0B3" w14:textId="022D6BBC" w:rsidR="004D2E64" w:rsidRPr="000F6B9F" w:rsidRDefault="004B3B22" w:rsidP="004B3B22">
      <w:pPr>
        <w:pStyle w:val="a5"/>
      </w:pPr>
      <w:bookmarkStart w:id="19" w:name="_Ref499132190"/>
      <w:r>
        <w:t xml:space="preserve">Figure </w:t>
      </w:r>
      <w:fldSimple w:instr=" SEQ Figure \* ARABIC ">
        <w:r w:rsidR="00FD0736">
          <w:rPr>
            <w:noProof/>
          </w:rPr>
          <w:t>1</w:t>
        </w:r>
      </w:fldSimple>
      <w:bookmarkEnd w:id="19"/>
      <w:r>
        <w:t>. Normal Execution of CERTI Server (rtig) &amp; SynchServer</w:t>
      </w:r>
    </w:p>
    <w:p w14:paraId="1E54B544" w14:textId="77777777" w:rsidR="00855133" w:rsidRDefault="00855133" w:rsidP="004D2E64"/>
    <w:p w14:paraId="32BABB0F" w14:textId="621E6143"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described in detail in Section 2.2.2). Each of the three ARM end nodes sends a number of ping requests to the x86 node that assumes the role of a server (described in detail in Section 2.2.3).</w:t>
      </w:r>
    </w:p>
    <w:p w14:paraId="40A7019F" w14:textId="77777777" w:rsidR="004D2E64" w:rsidRDefault="004D2E64" w:rsidP="004D2E64"/>
    <w:p w14:paraId="61F5FC10" w14:textId="77777777"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60C41633" wp14:editId="5D9498C3">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14:paraId="34D3E0B5" w14:textId="616481DC" w:rsidR="004B3B22" w:rsidRDefault="004B3B22" w:rsidP="004B3B22">
      <w:pPr>
        <w:pStyle w:val="a5"/>
      </w:pPr>
      <w:bookmarkStart w:id="20" w:name="_Ref499132200"/>
      <w:r>
        <w:t xml:space="preserve">Figure </w:t>
      </w:r>
      <w:fldSimple w:instr=" SEQ Figure \* ARABIC ">
        <w:r w:rsidR="00FD0736">
          <w:rPr>
            <w:noProof/>
          </w:rPr>
          <w:t>2</w:t>
        </w:r>
      </w:fldSimple>
      <w:bookmarkEnd w:id="20"/>
      <w:r>
        <w:t>. The Network Topology of our example</w:t>
      </w:r>
    </w:p>
    <w:p w14:paraId="3F605300" w14:textId="77777777" w:rsidR="004D2E64" w:rsidRPr="00855133" w:rsidRDefault="004D2E64" w:rsidP="00000613">
      <w:pPr>
        <w:pStyle w:val="21"/>
        <w:rPr>
          <w:rFonts w:asciiTheme="minorHAnsi" w:hAnsiTheme="minorHAnsi"/>
        </w:rPr>
      </w:pPr>
      <w:bookmarkStart w:id="21" w:name="_Toc499551552"/>
      <w:bookmarkStart w:id="22" w:name="_Toc134551886"/>
      <w:r w:rsidRPr="00855133">
        <w:rPr>
          <w:rFonts w:asciiTheme="minorHAnsi" w:hAnsiTheme="minorHAnsi"/>
        </w:rPr>
        <w:t>A simple COSSIM configuration</w:t>
      </w:r>
      <w:bookmarkEnd w:id="21"/>
      <w:bookmarkEnd w:id="22"/>
    </w:p>
    <w:p w14:paraId="6D5CF945" w14:textId="1D3104DB"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14:paraId="22D3B6D7" w14:textId="77777777" w:rsidR="004D2E64" w:rsidRDefault="004D2E64" w:rsidP="004D2E64"/>
    <w:p w14:paraId="2F1A29CD"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lastRenderedPageBreak/>
        <w:t>omnetpp</w:t>
      </w:r>
    </w:p>
    <w:p w14:paraId="19C27331" w14:textId="77777777" w:rsidR="004D2E64" w:rsidRPr="00AA6ECC" w:rsidRDefault="004D2E64" w:rsidP="004D2E64"/>
    <w:p w14:paraId="53C9F0D9" w14:textId="77777777" w:rsidR="004D2E64" w:rsidRDefault="00E91944" w:rsidP="004D2E64">
      <w:pPr>
        <w:autoSpaceDE w:val="0"/>
        <w:autoSpaceDN w:val="0"/>
        <w:adjustRightInd w:val="0"/>
        <w:spacing w:before="0" w:after="0"/>
        <w:jc w:val="center"/>
      </w:pPr>
      <w:r>
        <w:rPr>
          <w:noProof/>
          <w:lang w:val="el-GR" w:eastAsia="el-GR"/>
        </w:rPr>
        <w:drawing>
          <wp:inline distT="0" distB="0" distL="0" distR="0" wp14:anchorId="28B562CF" wp14:editId="519C5D3D">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14:paraId="05298AB4" w14:textId="6FD5E2E3" w:rsidR="004D2E64" w:rsidRPr="000F6B9F" w:rsidRDefault="004B3B22" w:rsidP="004B3B22">
      <w:pPr>
        <w:pStyle w:val="a5"/>
      </w:pPr>
      <w:bookmarkStart w:id="23" w:name="_Ref499132209"/>
      <w:r>
        <w:t xml:space="preserve">Figure </w:t>
      </w:r>
      <w:fldSimple w:instr=" SEQ Figure \* ARABIC ">
        <w:r w:rsidR="00FD0736">
          <w:rPr>
            <w:noProof/>
          </w:rPr>
          <w:t>3</w:t>
        </w:r>
      </w:fldSimple>
      <w:bookmarkEnd w:id="23"/>
      <w:r>
        <w:t>. COSSIM-OMNET Workspace selection</w:t>
      </w:r>
    </w:p>
    <w:p w14:paraId="25BAD503" w14:textId="77777777" w:rsidR="004D2E64" w:rsidRPr="00855133" w:rsidRDefault="004D2E64" w:rsidP="00000613">
      <w:pPr>
        <w:pStyle w:val="31"/>
        <w:rPr>
          <w:rFonts w:asciiTheme="minorHAnsi" w:hAnsiTheme="minorHAnsi"/>
        </w:rPr>
      </w:pPr>
      <w:bookmarkStart w:id="24" w:name="_Toc499551553"/>
      <w:bookmarkStart w:id="25" w:name="_Toc134551887"/>
      <w:r w:rsidRPr="00855133">
        <w:rPr>
          <w:rFonts w:asciiTheme="minorHAnsi" w:hAnsiTheme="minorHAnsi"/>
        </w:rPr>
        <w:t>Step1: COSSIM-Wizard configuration</w:t>
      </w:r>
      <w:bookmarkEnd w:id="24"/>
      <w:bookmarkEnd w:id="25"/>
    </w:p>
    <w:p w14:paraId="0B8AA1B8" w14:textId="29CDD3C3"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14:paraId="606ACA36" w14:textId="77777777" w:rsidR="004D2E64" w:rsidRDefault="004D2E64" w:rsidP="004D2E64">
      <w:pPr>
        <w:autoSpaceDE w:val="0"/>
        <w:autoSpaceDN w:val="0"/>
        <w:adjustRightInd w:val="0"/>
        <w:spacing w:before="0" w:after="0"/>
        <w:jc w:val="left"/>
        <w:rPr>
          <w:rFonts w:ascii="Arial,Bold" w:hAnsi="Arial,Bold" w:cs="Arial,Bold"/>
          <w:sz w:val="20"/>
        </w:rPr>
      </w:pPr>
    </w:p>
    <w:p w14:paraId="7BDC668F" w14:textId="77777777"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6B1D648" wp14:editId="1F76824B">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14:paraId="51578032" w14:textId="5C1EE84C" w:rsidR="004B3B22" w:rsidRDefault="004B3B22" w:rsidP="004B3B22">
      <w:pPr>
        <w:pStyle w:val="a5"/>
      </w:pPr>
      <w:bookmarkStart w:id="26" w:name="_Ref499132218"/>
      <w:r>
        <w:t xml:space="preserve">Figure </w:t>
      </w:r>
      <w:fldSimple w:instr=" SEQ Figure \* ARABIC ">
        <w:r w:rsidR="00FD0736">
          <w:rPr>
            <w:noProof/>
          </w:rPr>
          <w:t>4</w:t>
        </w:r>
      </w:fldSimple>
      <w:bookmarkEnd w:id="26"/>
      <w:r>
        <w:t>. COSSIM-Wizard selection</w:t>
      </w:r>
    </w:p>
    <w:p w14:paraId="24DDEEEF" w14:textId="77777777" w:rsidR="00855133" w:rsidRDefault="00855133" w:rsidP="004D2E64"/>
    <w:p w14:paraId="71240875" w14:textId="4C70C9A3"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14:paraId="0E657535" w14:textId="77777777" w:rsidR="004D2E64" w:rsidRDefault="004D2E64" w:rsidP="004D2E64">
      <w:pPr>
        <w:autoSpaceDE w:val="0"/>
        <w:autoSpaceDN w:val="0"/>
        <w:adjustRightInd w:val="0"/>
        <w:spacing w:before="0" w:after="0"/>
        <w:jc w:val="left"/>
        <w:rPr>
          <w:rFonts w:ascii="Arial,Bold" w:hAnsi="Arial,Bold" w:cs="Arial,Bold"/>
          <w:sz w:val="20"/>
        </w:rPr>
      </w:pPr>
    </w:p>
    <w:p w14:paraId="654E19BD" w14:textId="6211F638"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parameters and we consider them as a cluster of sam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14:paraId="003E5D4D" w14:textId="77777777" w:rsidR="00855133" w:rsidRPr="00855133" w:rsidRDefault="00855133" w:rsidP="00855133">
      <w:pPr>
        <w:autoSpaceDE w:val="0"/>
        <w:autoSpaceDN w:val="0"/>
        <w:adjustRightInd w:val="0"/>
        <w:spacing w:before="0" w:after="0"/>
        <w:rPr>
          <w:rFonts w:asciiTheme="minorHAnsi" w:hAnsiTheme="minorHAnsi" w:cs="Arial,Bold"/>
          <w:sz w:val="20"/>
        </w:rPr>
      </w:pPr>
    </w:p>
    <w:p w14:paraId="738E0D30"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0712DB9" wp14:editId="30F3C7B5">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1">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14:paraId="2B9CEFD0" w14:textId="64817523" w:rsidR="004B3B22" w:rsidRDefault="004B3B22" w:rsidP="004B3B22">
      <w:pPr>
        <w:pStyle w:val="a5"/>
      </w:pPr>
      <w:bookmarkStart w:id="27" w:name="_Ref499132227"/>
      <w:r>
        <w:t xml:space="preserve">Figure </w:t>
      </w:r>
      <w:fldSimple w:instr=" SEQ Figure \* ARABIC ">
        <w:r w:rsidR="00FD0736">
          <w:rPr>
            <w:noProof/>
          </w:rPr>
          <w:t>5</w:t>
        </w:r>
      </w:fldSimple>
      <w:bookmarkEnd w:id="27"/>
      <w:r>
        <w:t>. Ty</w:t>
      </w:r>
      <w:r w:rsidRPr="00862305">
        <w:rPr>
          <w:szCs w:val="24"/>
        </w:rPr>
        <w:t xml:space="preserve">pe of configuration creation process (from scratch </w:t>
      </w:r>
      <w:r>
        <w:rPr>
          <w:szCs w:val="24"/>
        </w:rPr>
        <w:t>o</w:t>
      </w:r>
      <w:r w:rsidRPr="00862305">
        <w:rPr>
          <w:szCs w:val="24"/>
        </w:rPr>
        <w:t>r existing configuration)</w:t>
      </w:r>
    </w:p>
    <w:p w14:paraId="3EA8CCB7" w14:textId="77777777" w:rsidR="004D2E64" w:rsidRDefault="004D2E64" w:rsidP="004D2E64"/>
    <w:p w14:paraId="6CC24D43" w14:textId="77777777" w:rsidR="004D2E64" w:rsidRDefault="004D2E64" w:rsidP="004D2E64">
      <w:pPr>
        <w:jc w:val="center"/>
        <w:rPr>
          <w:szCs w:val="24"/>
        </w:rPr>
      </w:pPr>
      <w:r>
        <w:rPr>
          <w:noProof/>
          <w:lang w:val="el-GR" w:eastAsia="el-GR"/>
        </w:rPr>
        <w:drawing>
          <wp:inline distT="0" distB="0" distL="0" distR="0" wp14:anchorId="134138C2" wp14:editId="482B2153">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14:paraId="751AF9CC" w14:textId="7D53FB3E" w:rsidR="004D2E64" w:rsidRPr="000F6B9F" w:rsidRDefault="004B3B22" w:rsidP="004B3B22">
      <w:pPr>
        <w:pStyle w:val="a5"/>
      </w:pPr>
      <w:bookmarkStart w:id="28" w:name="_Ref499132236"/>
      <w:r>
        <w:t xml:space="preserve">Figure </w:t>
      </w:r>
      <w:fldSimple w:instr=" SEQ Figure \* ARABIC ">
        <w:r w:rsidR="00FD0736">
          <w:rPr>
            <w:noProof/>
          </w:rPr>
          <w:t>6</w:t>
        </w:r>
      </w:fldSimple>
      <w:bookmarkEnd w:id="28"/>
      <w:r>
        <w:t>. D</w:t>
      </w:r>
      <w:r w:rsidRPr="00862305">
        <w:rPr>
          <w:szCs w:val="24"/>
        </w:rPr>
        <w:t>efinition of paths, number of nodes and number of clusters</w:t>
      </w:r>
    </w:p>
    <w:p w14:paraId="26EE0E0F" w14:textId="77777777" w:rsidR="00855133" w:rsidRDefault="00855133" w:rsidP="004D2E64"/>
    <w:p w14:paraId="159E0E2C" w14:textId="4A34BDC5" w:rsidR="004D2E64" w:rsidRPr="00855133" w:rsidRDefault="004D2E64" w:rsidP="004D2E64">
      <w:pPr>
        <w:rPr>
          <w:rFonts w:asciiTheme="minorHAnsi" w:hAnsiTheme="minorHAnsi"/>
        </w:rPr>
      </w:pPr>
      <w:r w:rsidRPr="00855133">
        <w:rPr>
          <w:rFonts w:asciiTheme="minorHAnsi" w:hAnsiTheme="minorHAnsi"/>
        </w:rPr>
        <w:lastRenderedPageBreak/>
        <w:t xml:space="preserve">In the next page the user defines the end node and the type of processor for each cluster. There are three options for the processor: ARM-32, ARM-64 and x86 and the selection will define the options of the next wizard page. The start node is defined automatically: (i)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etherdump file</w:t>
      </w:r>
      <w:r w:rsidR="00C75313" w:rsidRPr="00855133">
        <w:rPr>
          <w:rStyle w:val="ab"/>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FD0736" w:rsidRPr="00855133">
        <w:rPr>
          <w:rFonts w:asciiTheme="minorHAnsi" w:hAnsiTheme="minorHAnsi"/>
        </w:rPr>
        <w:t xml:space="preserve">Figure </w:t>
      </w:r>
      <w:r w:rsidR="00FD0736">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r w:rsidRPr="00855133">
        <w:rPr>
          <w:rFonts w:asciiTheme="minorHAnsi" w:hAnsiTheme="minorHAnsi"/>
          <w:i/>
        </w:rPr>
        <w:t>etherdump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14:paraId="6B9274B7" w14:textId="77777777" w:rsidR="004D2E64" w:rsidRPr="00855133" w:rsidRDefault="004D2E64" w:rsidP="004D2E64">
      <w:pPr>
        <w:rPr>
          <w:rFonts w:asciiTheme="minorHAnsi" w:hAnsiTheme="minorHAnsi"/>
        </w:rPr>
      </w:pPr>
    </w:p>
    <w:p w14:paraId="6C947C4D" w14:textId="77777777"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14:anchorId="39AA457E" wp14:editId="5438D288">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14:paraId="17717E80" w14:textId="3FA92F92" w:rsidR="004D2E64" w:rsidRPr="00855133" w:rsidRDefault="004B3B22" w:rsidP="004B3B22">
      <w:pPr>
        <w:pStyle w:val="a5"/>
        <w:rPr>
          <w:rFonts w:asciiTheme="minorHAnsi" w:hAnsiTheme="minorHAnsi"/>
        </w:rPr>
      </w:pPr>
      <w:bookmarkStart w:id="29"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FD0736">
        <w:rPr>
          <w:rFonts w:asciiTheme="minorHAnsi" w:hAnsiTheme="minorHAnsi"/>
          <w:noProof/>
        </w:rPr>
        <w:t>7</w:t>
      </w:r>
      <w:r w:rsidR="00506B1E" w:rsidRPr="00855133">
        <w:rPr>
          <w:rFonts w:asciiTheme="minorHAnsi" w:hAnsiTheme="minorHAnsi"/>
          <w:noProof/>
        </w:rPr>
        <w:fldChar w:fldCharType="end"/>
      </w:r>
      <w:bookmarkEnd w:id="29"/>
      <w:r w:rsidRPr="00855133">
        <w:rPr>
          <w:rFonts w:asciiTheme="minorHAnsi" w:hAnsiTheme="minorHAnsi"/>
        </w:rPr>
        <w:t>. S</w:t>
      </w:r>
      <w:r w:rsidRPr="00855133">
        <w:rPr>
          <w:rFonts w:asciiTheme="minorHAnsi" w:hAnsiTheme="minorHAnsi"/>
          <w:szCs w:val="24"/>
        </w:rPr>
        <w:t>election of cluster limits, processor type, remote or local and etherdump and GEM5 script existence</w:t>
      </w:r>
    </w:p>
    <w:p w14:paraId="780EB6F5" w14:textId="04D4E774"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ab"/>
          <w:rFonts w:asciiTheme="minorHAnsi" w:hAnsiTheme="minorHAnsi"/>
          <w:szCs w:val="24"/>
        </w:rPr>
        <w:footnoteReference w:id="2"/>
      </w:r>
      <w:r w:rsidRPr="00855133">
        <w:rPr>
          <w:rFonts w:asciiTheme="minorHAnsi" w:hAnsiTheme="minorHAnsi"/>
          <w:szCs w:val="24"/>
        </w:rPr>
        <w:t>, disk-image, mem-size as well as the RxPacketTime (</w:t>
      </w:r>
      <w:r w:rsidRPr="00855133">
        <w:rPr>
          <w:rFonts w:asciiTheme="minorHAnsi" w:hAnsiTheme="minorHAnsi"/>
          <w:i/>
        </w:rPr>
        <w:t>Synchronization per node</w:t>
      </w:r>
      <w:r w:rsidRPr="00855133">
        <w:rPr>
          <w:rFonts w:asciiTheme="minorHAnsi" w:hAnsiTheme="minorHAnsi"/>
          <w:szCs w:val="24"/>
        </w:rPr>
        <w:t>).</w:t>
      </w:r>
    </w:p>
    <w:p w14:paraId="678DD9A0" w14:textId="77777777"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14:paraId="47E2BC72" w14:textId="77777777"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14:paraId="60643BC7"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14:paraId="00561D62"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BusyBox (v1.15.3)  for ARM processors (linux-aarch32-ael.img &amp; linaro-minimal-aarch64.img)</w:t>
      </w:r>
    </w:p>
    <w:p w14:paraId="02B1F526" w14:textId="77777777"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In both systems Ubuntu-minimal package and JRE7 are installed so as to enable execution of C, C++ and Java applications</w:t>
      </w:r>
    </w:p>
    <w:p w14:paraId="00165D4B" w14:textId="77777777" w:rsidR="004D2E64" w:rsidRPr="00DF76B7" w:rsidRDefault="004D2E64" w:rsidP="004D2E64">
      <w:pPr>
        <w:autoSpaceDE w:val="0"/>
        <w:autoSpaceDN w:val="0"/>
        <w:adjustRightInd w:val="0"/>
        <w:spacing w:before="0" w:after="0"/>
        <w:ind w:left="851"/>
        <w:jc w:val="left"/>
        <w:rPr>
          <w:rFonts w:asciiTheme="minorHAnsi" w:hAnsiTheme="minorHAnsi"/>
          <w:szCs w:val="24"/>
        </w:rPr>
      </w:pPr>
    </w:p>
    <w:p w14:paraId="7505C7B8" w14:textId="77777777"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14:paraId="79CBD4B7" w14:textId="77777777"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14:paraId="1BAC5ACE"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14:paraId="3E246116"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14:paraId="14AD5114"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14:paraId="580C15B3" w14:textId="77777777" w:rsidR="004D2E64" w:rsidRDefault="004D2E64" w:rsidP="004D2E64">
      <w:pPr>
        <w:autoSpaceDE w:val="0"/>
        <w:autoSpaceDN w:val="0"/>
        <w:adjustRightInd w:val="0"/>
        <w:spacing w:before="0" w:after="0"/>
        <w:rPr>
          <w:szCs w:val="24"/>
        </w:rPr>
      </w:pPr>
    </w:p>
    <w:p w14:paraId="62A95F06" w14:textId="77777777"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2F18A7E" wp14:editId="275ACA82">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6AF51B5" w14:textId="7C8FF6BB" w:rsidR="004D2E64" w:rsidRPr="000F6B9F" w:rsidRDefault="004B3B22" w:rsidP="004B3B22">
      <w:pPr>
        <w:pStyle w:val="a5"/>
      </w:pPr>
      <w:bookmarkStart w:id="30" w:name="_Ref499132253"/>
      <w:r>
        <w:t xml:space="preserve">Figure </w:t>
      </w:r>
      <w:fldSimple w:instr=" SEQ Figure \* ARABIC ">
        <w:r w:rsidR="00FD0736">
          <w:rPr>
            <w:noProof/>
          </w:rPr>
          <w:t>8</w:t>
        </w:r>
      </w:fldSimple>
      <w:bookmarkEnd w:id="30"/>
      <w:r>
        <w:t>. P</w:t>
      </w:r>
      <w:r>
        <w:rPr>
          <w:szCs w:val="24"/>
        </w:rPr>
        <w:t>arameters of each cluster</w:t>
      </w:r>
    </w:p>
    <w:p w14:paraId="5EDE4F24" w14:textId="77777777" w:rsidR="00DF76B7" w:rsidRDefault="00DF76B7" w:rsidP="004D2E64">
      <w:pPr>
        <w:autoSpaceDE w:val="0"/>
        <w:autoSpaceDN w:val="0"/>
        <w:adjustRightInd w:val="0"/>
        <w:spacing w:before="0" w:after="0"/>
        <w:rPr>
          <w:szCs w:val="24"/>
        </w:rPr>
      </w:pPr>
    </w:p>
    <w:p w14:paraId="118EEF5F" w14:textId="115EC926"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in order to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In the scope of this exampl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14:paraId="3381DA71" w14:textId="77777777" w:rsidR="004D2E64" w:rsidRDefault="004D2E64" w:rsidP="004D2E64">
      <w:pPr>
        <w:autoSpaceDE w:val="0"/>
        <w:autoSpaceDN w:val="0"/>
        <w:adjustRightInd w:val="0"/>
        <w:spacing w:before="0" w:after="0"/>
        <w:jc w:val="left"/>
        <w:rPr>
          <w:rFonts w:ascii="Arial,Bold" w:hAnsi="Arial,Bold" w:cs="Arial,Bold"/>
          <w:sz w:val="20"/>
        </w:rPr>
      </w:pPr>
    </w:p>
    <w:p w14:paraId="17A5ED1B"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117A2AF" wp14:editId="62C8FC06">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14:paraId="5385E64C" w14:textId="22237FFA" w:rsidR="004B3B22" w:rsidRDefault="004B3B22" w:rsidP="004B3B22">
      <w:pPr>
        <w:pStyle w:val="a5"/>
      </w:pPr>
      <w:bookmarkStart w:id="31" w:name="_Ref499132261"/>
      <w:r>
        <w:t xml:space="preserve">Figure </w:t>
      </w:r>
      <w:fldSimple w:instr=" SEQ Figure \* ARABIC ">
        <w:r w:rsidR="00FD0736">
          <w:rPr>
            <w:noProof/>
          </w:rPr>
          <w:t>9</w:t>
        </w:r>
      </w:fldSimple>
      <w:bookmarkEnd w:id="31"/>
      <w:r>
        <w:t>. F</w:t>
      </w:r>
      <w:r>
        <w:rPr>
          <w:szCs w:val="24"/>
        </w:rPr>
        <w:t>inal configuration with delete, add and edit nodes &amp; clusters</w:t>
      </w:r>
    </w:p>
    <w:p w14:paraId="52E0C202" w14:textId="77777777" w:rsidR="004D2E64" w:rsidRPr="00DF76B7" w:rsidRDefault="004D2E64" w:rsidP="00000613">
      <w:pPr>
        <w:pStyle w:val="31"/>
        <w:rPr>
          <w:rFonts w:asciiTheme="minorHAnsi" w:hAnsiTheme="minorHAnsi"/>
        </w:rPr>
      </w:pPr>
      <w:bookmarkStart w:id="32" w:name="_Toc499551554"/>
      <w:bookmarkStart w:id="33" w:name="_Toc134551888"/>
      <w:r w:rsidRPr="00DF76B7">
        <w:rPr>
          <w:rFonts w:asciiTheme="minorHAnsi" w:hAnsiTheme="minorHAnsi"/>
        </w:rPr>
        <w:t>Step2: Network Topology configuration</w:t>
      </w:r>
      <w:bookmarkEnd w:id="32"/>
      <w:bookmarkEnd w:id="33"/>
    </w:p>
    <w:p w14:paraId="137F9CBF" w14:textId="7EC19F8F"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r w:rsidRPr="00DF76B7">
        <w:rPr>
          <w:rFonts w:asciiTheme="minorHAnsi" w:hAnsiTheme="minorHAnsi"/>
          <w:b/>
          <w:bCs/>
          <w:color w:val="000000"/>
          <w:szCs w:val="24"/>
        </w:rPr>
        <w:t xml:space="preserve">ARPTest.ned. </w:t>
      </w:r>
      <w:r w:rsidRPr="00DF76B7">
        <w:rPr>
          <w:rFonts w:asciiTheme="minorHAnsi" w:hAnsiTheme="minorHAnsi"/>
          <w:szCs w:val="24"/>
        </w:rPr>
        <w:t xml:space="preserve">This example </w:t>
      </w:r>
      <w:r w:rsidRPr="00DF76B7">
        <w:rPr>
          <w:rFonts w:asciiTheme="minorHAnsi" w:hAnsiTheme="minorHAnsi"/>
        </w:rP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sidRPr="00DF76B7">
        <w:rPr>
          <w:rStyle w:val="ab"/>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14:paraId="21AD12F2" w14:textId="77777777" w:rsidR="004D2E64" w:rsidRDefault="004D2E64" w:rsidP="004D2E64">
      <w:pPr>
        <w:autoSpaceDE w:val="0"/>
        <w:autoSpaceDN w:val="0"/>
        <w:adjustRightInd w:val="0"/>
        <w:spacing w:before="0" w:after="0"/>
        <w:jc w:val="left"/>
        <w:rPr>
          <w:rFonts w:ascii="Arial,Bold" w:hAnsi="Arial,Bold" w:cs="Arial,Bold"/>
          <w:sz w:val="20"/>
        </w:rPr>
      </w:pPr>
    </w:p>
    <w:p w14:paraId="07BC934D"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r>
        <w:rPr>
          <w:rFonts w:ascii="Consolas" w:hAnsi="Consolas" w:cs="Consolas"/>
          <w:color w:val="333333"/>
          <w:sz w:val="18"/>
          <w:szCs w:val="18"/>
        </w:rPr>
        <w:t>ARPTest{</w:t>
      </w:r>
    </w:p>
    <w:p w14:paraId="686BAC1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14:paraId="05B5D443"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r w:rsidRPr="009235F3">
        <w:rPr>
          <w:rFonts w:ascii="Consolas" w:hAnsi="Consolas"/>
          <w:sz w:val="18"/>
          <w:szCs w:val="18"/>
        </w:rPr>
        <w:t xml:space="preserve">ethline_slow </w:t>
      </w:r>
      <w:r w:rsidRPr="001511FC">
        <w:rPr>
          <w:rFonts w:ascii="Consolas" w:hAnsi="Consolas"/>
          <w:color w:val="0070C0"/>
          <w:sz w:val="18"/>
          <w:szCs w:val="18"/>
        </w:rPr>
        <w:t xml:space="preserve">extends </w:t>
      </w:r>
      <w:r w:rsidRPr="009235F3">
        <w:rPr>
          <w:rFonts w:ascii="Consolas" w:hAnsi="Consolas"/>
          <w:sz w:val="18"/>
          <w:szCs w:val="18"/>
        </w:rPr>
        <w:t>DatarateChannel</w:t>
      </w:r>
      <w:r>
        <w:rPr>
          <w:rFonts w:ascii="Consolas" w:hAnsi="Consolas"/>
          <w:sz w:val="18"/>
          <w:szCs w:val="18"/>
        </w:rPr>
        <w:t>{</w:t>
      </w:r>
    </w:p>
    <w:p w14:paraId="2B9CC30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14:paraId="37F23E8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atarate = 100Mbps;</w:t>
      </w:r>
    </w:p>
    <w:p w14:paraId="6355A53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14:paraId="67B04FED"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14:paraId="71F7173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r w:rsidRPr="001511FC">
        <w:rPr>
          <w:rFonts w:ascii="Consolas" w:hAnsi="Consolas" w:cs="Consolas"/>
          <w:color w:val="0070C0"/>
          <w:sz w:val="18"/>
          <w:szCs w:val="18"/>
        </w:rPr>
        <w:t>EtherSwitch</w:t>
      </w:r>
      <w:r>
        <w:rPr>
          <w:rFonts w:ascii="Consolas" w:hAnsi="Consolas" w:cs="Consolas"/>
          <w:color w:val="333333"/>
          <w:sz w:val="18"/>
          <w:szCs w:val="18"/>
        </w:rPr>
        <w:t xml:space="preserve"> {</w:t>
      </w:r>
    </w:p>
    <w:p w14:paraId="2F430DF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14:paraId="3A7CC84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601C210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r w:rsidRPr="001511FC">
        <w:rPr>
          <w:rFonts w:ascii="Consolas" w:hAnsi="Consolas" w:cs="Consolas"/>
          <w:color w:val="0070C0"/>
          <w:sz w:val="18"/>
          <w:szCs w:val="18"/>
        </w:rPr>
        <w:t>EtherSwitch</w:t>
      </w:r>
      <w:r>
        <w:rPr>
          <w:rFonts w:ascii="Consolas" w:hAnsi="Consolas" w:cs="Consolas"/>
          <w:color w:val="333333"/>
          <w:sz w:val="18"/>
          <w:szCs w:val="18"/>
        </w:rPr>
        <w:t xml:space="preserve"> { }</w:t>
      </w:r>
    </w:p>
    <w:p w14:paraId="322D316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14:paraId="0ACD77B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14:paraId="07776B6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B5FE47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14:paraId="78CBD2A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14:paraId="3E5E8B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0.x</w:t>
      </w:r>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14:paraId="4C200D6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4AE5D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14:paraId="304B2BC7"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14:paraId="4EDB4AE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i=device/server_l");</w:t>
      </w:r>
    </w:p>
    <w:p w14:paraId="4DD5896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14:paraId="140566E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2E4952A8"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14:paraId="4DF4CD5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yncnode.</w:t>
      </w:r>
      <w:r w:rsidRPr="001511FC">
        <w:rPr>
          <w:rFonts w:ascii="Consolas" w:hAnsi="Consolas" w:cs="Consolas"/>
          <w:color w:val="0070C0"/>
          <w:sz w:val="18"/>
          <w:szCs w:val="18"/>
        </w:rPr>
        <w:t xml:space="preserve">out </w:t>
      </w:r>
      <w:r w:rsidRPr="001511FC">
        <w:rPr>
          <w:rFonts w:ascii="Consolas" w:hAnsi="Consolas" w:cs="Consolas"/>
          <w:color w:val="333333"/>
          <w:sz w:val="18"/>
          <w:szCs w:val="18"/>
        </w:rPr>
        <w:t>--&gt; {  delay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14:paraId="4376B2C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3BB4BE1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1FEDCE6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0115036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1E30CED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517C56C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2A196CD1"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2C70545C"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6C611D5E" w14:textId="77777777" w:rsidR="004D2E64" w:rsidRDefault="004D2E64" w:rsidP="004D2E64">
      <w:pPr>
        <w:autoSpaceDE w:val="0"/>
        <w:autoSpaceDN w:val="0"/>
        <w:adjustRightInd w:val="0"/>
        <w:spacing w:before="0" w:after="0"/>
        <w:jc w:val="center"/>
      </w:pPr>
      <w:r>
        <w:rPr>
          <w:rFonts w:cs="Courier New"/>
          <w:b/>
          <w:color w:val="000000"/>
        </w:rPr>
        <w:t>Code-Segment-I: ARPTest.ned</w:t>
      </w:r>
      <w:r w:rsidRPr="004909F7">
        <w:rPr>
          <w:rFonts w:cs="Courier New"/>
          <w:b/>
          <w:color w:val="000000"/>
        </w:rPr>
        <w:t xml:space="preserve"> file</w:t>
      </w:r>
    </w:p>
    <w:p w14:paraId="64B09815" w14:textId="77777777" w:rsidR="004D2E64" w:rsidRDefault="004D2E64" w:rsidP="004D2E64">
      <w:pPr>
        <w:autoSpaceDE w:val="0"/>
        <w:autoSpaceDN w:val="0"/>
        <w:adjustRightInd w:val="0"/>
        <w:spacing w:before="0" w:after="0"/>
      </w:pPr>
    </w:p>
    <w:p w14:paraId="65C73E0F" w14:textId="0808682E"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r w:rsidRPr="00DF76B7">
        <w:rPr>
          <w:rFonts w:asciiTheme="minorHAnsi" w:hAnsiTheme="minorHAnsi"/>
          <w:i/>
        </w:rPr>
        <w:t>syncnode</w:t>
      </w:r>
      <w:r w:rsidRPr="00DF76B7">
        <w:rPr>
          <w:rFonts w:asciiTheme="minorHAnsi" w:hAnsiTheme="minorHAnsi"/>
        </w:rPr>
        <w:t xml:space="preserve">”. This node is not part of overall CPS system being simulated; it is created by the simulation framework in order to synchronize the cOMNET++ simulation environment and each cGEM5 instance that is connected through HLA to an </w:t>
      </w:r>
      <w:r w:rsidRPr="00DF76B7">
        <w:rPr>
          <w:rFonts w:asciiTheme="minorHAnsi" w:hAnsiTheme="minorHAnsi"/>
        </w:rPr>
        <w:lastRenderedPageBreak/>
        <w:t>cOMNET++ node. This way, it is ensured that all simulation processes – each cGEM5 instance and cOMNE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14:paraId="27A4BCE3" w14:textId="77777777" w:rsidR="004D2E64" w:rsidRDefault="004D2E64" w:rsidP="004D2E64">
      <w:pPr>
        <w:autoSpaceDE w:val="0"/>
        <w:autoSpaceDN w:val="0"/>
        <w:adjustRightInd w:val="0"/>
        <w:spacing w:before="0" w:after="0"/>
        <w:jc w:val="left"/>
        <w:rPr>
          <w:rFonts w:ascii="Arial,Bold" w:hAnsi="Arial,Bold" w:cs="Arial,Bold"/>
          <w:sz w:val="20"/>
        </w:rPr>
      </w:pPr>
    </w:p>
    <w:p w14:paraId="75EF1878" w14:textId="77777777" w:rsidR="004D2E64" w:rsidRPr="00DF76B7" w:rsidRDefault="004D2E64" w:rsidP="00000613">
      <w:pPr>
        <w:pStyle w:val="31"/>
        <w:rPr>
          <w:rFonts w:asciiTheme="minorHAnsi" w:hAnsiTheme="minorHAnsi"/>
        </w:rPr>
      </w:pPr>
      <w:bookmarkStart w:id="34" w:name="_Toc499551555"/>
      <w:bookmarkStart w:id="35" w:name="_Toc134551889"/>
      <w:r w:rsidRPr="00DF76B7">
        <w:rPr>
          <w:rFonts w:asciiTheme="minorHAnsi" w:hAnsiTheme="minorHAnsi"/>
        </w:rPr>
        <w:t>Step3: GEM5 configuration script</w:t>
      </w:r>
      <w:bookmarkEnd w:id="34"/>
      <w:bookmarkEnd w:id="35"/>
    </w:p>
    <w:p w14:paraId="708AA2C9" w14:textId="77777777"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the user should define the cGEM5 configuration scripts for each cGEM5 node. This is an optional step because he can interact with the cGEM5 using m5term console. However, we recommend to use these scripts to get more accurate results</w:t>
      </w:r>
      <w:r w:rsidR="004D2E64" w:rsidRPr="00DF76B7">
        <w:rPr>
          <w:rStyle w:val="ab"/>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ab"/>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14:paraId="1193E824" w14:textId="77777777" w:rsidR="004D2E64" w:rsidRPr="00DF76B7" w:rsidRDefault="004D2E64" w:rsidP="004D2E64">
      <w:pPr>
        <w:autoSpaceDE w:val="0"/>
        <w:autoSpaceDN w:val="0"/>
        <w:adjustRightInd w:val="0"/>
        <w:spacing w:before="0" w:after="0"/>
        <w:rPr>
          <w:rFonts w:asciiTheme="minorHAnsi" w:hAnsiTheme="minorHAnsi"/>
          <w:szCs w:val="24"/>
        </w:rPr>
      </w:pPr>
    </w:p>
    <w:p w14:paraId="723D6EF0"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is script makes a basic configuration for the nodes during boot in order to properly configure the network interface card (i.e network IP, Gateway and Subnet mask). Those parameters should be consistent with the cOMNET network parameters (i.e gateway/router parameters). Apparently, these parameters can be modified according to user requirements. To be noticed that the user needs to compile his application in the host machine</w:t>
      </w:r>
      <w:r w:rsidRPr="00DF76B7">
        <w:rPr>
          <w:rStyle w:val="ab"/>
          <w:rFonts w:asciiTheme="minorHAnsi" w:hAnsiTheme="minorHAnsi"/>
        </w:rPr>
        <w:footnoteReference w:id="6"/>
      </w:r>
      <w:r w:rsidRPr="00DF76B7">
        <w:rPr>
          <w:rFonts w:asciiTheme="minorHAnsi" w:hAnsiTheme="minorHAnsi"/>
        </w:rPr>
        <w:t xml:space="preserve"> using </w:t>
      </w:r>
      <w:r w:rsidRPr="00DF76B7">
        <w:rPr>
          <w:rFonts w:asciiTheme="minorHAnsi" w:hAnsiTheme="minorHAnsi"/>
          <w:i/>
        </w:rPr>
        <w:t>gcc/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linux-gnueabi-gcc</w:t>
      </w:r>
      <w:r w:rsidRPr="00DF76B7">
        <w:rPr>
          <w:rFonts w:asciiTheme="minorHAnsi" w:hAnsiTheme="minorHAnsi"/>
        </w:rPr>
        <w:t>, aarch64-linux-gnu-gcc, etc).</w:t>
      </w:r>
    </w:p>
    <w:p w14:paraId="39D5E06E" w14:textId="77777777" w:rsidR="004D2E64" w:rsidRDefault="004D2E64" w:rsidP="004D2E64">
      <w:pPr>
        <w:autoSpaceDE w:val="0"/>
        <w:autoSpaceDN w:val="0"/>
        <w:adjustRightInd w:val="0"/>
        <w:spacing w:before="0" w:after="0"/>
        <w:rPr>
          <w:rFonts w:ascii="Arial,Bold" w:hAnsi="Arial,Bold" w:cs="Arial,Bold"/>
          <w:sz w:val="20"/>
        </w:rPr>
      </w:pPr>
    </w:p>
    <w:p w14:paraId="5D0F9D86" w14:textId="77777777"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537953F6" wp14:editId="7096DFC7">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14:paraId="3B1AF50C" w14:textId="77777777" w:rsidR="004D2E64" w:rsidRDefault="004D2E64" w:rsidP="004D2E64">
      <w:pPr>
        <w:pStyle w:val="a5"/>
      </w:pPr>
      <w:r w:rsidRPr="00040B1E">
        <w:rPr>
          <w:rFonts w:cs="Courier New"/>
          <w:color w:val="000000"/>
        </w:rPr>
        <w:t>Code-Segment-</w:t>
      </w:r>
      <w:r>
        <w:rPr>
          <w:rFonts w:cs="Courier New"/>
          <w:color w:val="000000"/>
        </w:rPr>
        <w:t>I</w:t>
      </w:r>
      <w:r>
        <w:t>I: GEM5 script for ARM node</w:t>
      </w:r>
    </w:p>
    <w:p w14:paraId="14379F42" w14:textId="77777777" w:rsidR="004D2E64" w:rsidRDefault="004D2E64" w:rsidP="004D2E64">
      <w:pPr>
        <w:autoSpaceDE w:val="0"/>
        <w:autoSpaceDN w:val="0"/>
        <w:adjustRightInd w:val="0"/>
        <w:spacing w:before="0" w:after="0"/>
        <w:jc w:val="left"/>
        <w:rPr>
          <w:rFonts w:ascii="Arial,Bold" w:hAnsi="Arial,Bold" w:cs="Arial,Bold"/>
          <w:sz w:val="20"/>
        </w:rPr>
      </w:pPr>
    </w:p>
    <w:p w14:paraId="34E56EE9" w14:textId="77777777" w:rsidR="004D2E64" w:rsidRPr="00DF76B7" w:rsidRDefault="004D2E64" w:rsidP="00000613">
      <w:pPr>
        <w:pStyle w:val="31"/>
        <w:rPr>
          <w:rFonts w:asciiTheme="minorHAnsi" w:hAnsiTheme="minorHAnsi"/>
        </w:rPr>
      </w:pPr>
      <w:bookmarkStart w:id="36" w:name="_Toc499551556"/>
      <w:bookmarkStart w:id="37" w:name="_Toc134551890"/>
      <w:r w:rsidRPr="00DF76B7">
        <w:rPr>
          <w:rFonts w:asciiTheme="minorHAnsi" w:hAnsiTheme="minorHAnsi"/>
        </w:rPr>
        <w:t>Step4: Execute COSSIM environment</w:t>
      </w:r>
      <w:bookmarkEnd w:id="36"/>
      <w:bookmarkEnd w:id="37"/>
    </w:p>
    <w:p w14:paraId="60DCA281" w14:textId="3C11081D"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Subsequently, a new pop-up window will be displayed and the user should press OK in the OMNET++ information message about the inifil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In addition, the user should press 2</w:t>
      </w:r>
      <w:r w:rsidRPr="00DF76B7">
        <w:rPr>
          <w:rFonts w:asciiTheme="minorHAnsi" w:hAnsiTheme="minorHAnsi"/>
          <w:vertAlign w:val="superscript"/>
        </w:rPr>
        <w:t>nd</w:t>
      </w:r>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14:paraId="0B53221B" w14:textId="77777777" w:rsidR="004D2E64" w:rsidRDefault="004D2E64" w:rsidP="004D2E64"/>
    <w:p w14:paraId="0F502739"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10FD7F24"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68033BDA"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5F1C07BD"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5161CCEE" w14:textId="77777777" w:rsidR="004D2E64" w:rsidRDefault="004D2E64" w:rsidP="004D2E64"/>
    <w:p w14:paraId="2FFF9630" w14:textId="77777777" w:rsidR="004D2E64" w:rsidRDefault="004D2E64" w:rsidP="004D2E64">
      <w:pPr>
        <w:jc w:val="center"/>
      </w:pPr>
      <w:r>
        <w:rPr>
          <w:noProof/>
          <w:lang w:val="el-GR" w:eastAsia="el-GR"/>
        </w:rPr>
        <w:lastRenderedPageBreak/>
        <w:drawing>
          <wp:inline distT="0" distB="0" distL="0" distR="0" wp14:anchorId="6713C635" wp14:editId="7CA7D543">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14:paraId="7B316D1A" w14:textId="744D5F0B" w:rsidR="004D2E64" w:rsidRDefault="004B3B22" w:rsidP="004B3B22">
      <w:pPr>
        <w:pStyle w:val="a5"/>
      </w:pPr>
      <w:bookmarkStart w:id="38" w:name="_Ref499132291"/>
      <w:r>
        <w:t xml:space="preserve">Figure </w:t>
      </w:r>
      <w:fldSimple w:instr=" SEQ Figure \* ARABIC ">
        <w:r w:rsidR="00FD0736">
          <w:rPr>
            <w:noProof/>
          </w:rPr>
          <w:t>10</w:t>
        </w:r>
      </w:fldSimple>
      <w:bookmarkEnd w:id="38"/>
      <w:r>
        <w:t>. Start COSSIM execution</w:t>
      </w:r>
    </w:p>
    <w:p w14:paraId="32336B18" w14:textId="77777777" w:rsidR="00DF76B7" w:rsidRPr="00DF76B7" w:rsidRDefault="00DF76B7" w:rsidP="00DF76B7"/>
    <w:p w14:paraId="79A039E1" w14:textId="77777777" w:rsidR="004D2E64" w:rsidRDefault="004D2E64" w:rsidP="004D2E64">
      <w:pPr>
        <w:jc w:val="center"/>
      </w:pPr>
      <w:r>
        <w:rPr>
          <w:noProof/>
          <w:lang w:val="el-GR" w:eastAsia="el-GR"/>
        </w:rPr>
        <w:drawing>
          <wp:inline distT="0" distB="0" distL="0" distR="0" wp14:anchorId="4DAD6EC3" wp14:editId="117F1FC3">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14:paraId="12D9557E" w14:textId="2A6320D8" w:rsidR="004D2E64" w:rsidRDefault="004B3B22" w:rsidP="004B3B22">
      <w:pPr>
        <w:pStyle w:val="a5"/>
        <w:rPr>
          <w:szCs w:val="24"/>
        </w:rPr>
      </w:pPr>
      <w:bookmarkStart w:id="39" w:name="_Ref499132300"/>
      <w:r>
        <w:t xml:space="preserve">Figure </w:t>
      </w:r>
      <w:fldSimple w:instr=" SEQ Figure \* ARABIC ">
        <w:r w:rsidR="00FD0736">
          <w:rPr>
            <w:noProof/>
          </w:rPr>
          <w:t>11</w:t>
        </w:r>
      </w:fldSimple>
      <w:bookmarkEnd w:id="39"/>
      <w:r>
        <w:t xml:space="preserve">. </w:t>
      </w:r>
      <w:r>
        <w:rPr>
          <w:szCs w:val="24"/>
        </w:rPr>
        <w:t>OMNET++ inifile configuration</w:t>
      </w:r>
    </w:p>
    <w:p w14:paraId="36B173DA" w14:textId="77777777" w:rsidR="00DF76B7" w:rsidRPr="00DF76B7" w:rsidRDefault="00DF76B7" w:rsidP="00DF76B7"/>
    <w:p w14:paraId="50B64B0F" w14:textId="77777777" w:rsidR="004D2E64" w:rsidRDefault="004D2E64" w:rsidP="004D2E64">
      <w:r>
        <w:rPr>
          <w:noProof/>
          <w:lang w:val="el-GR" w:eastAsia="el-GR"/>
        </w:rPr>
        <w:drawing>
          <wp:inline distT="0" distB="0" distL="0" distR="0" wp14:anchorId="54F2250D" wp14:editId="688439D0">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14:paraId="7C6A689F" w14:textId="2E9251F6" w:rsidR="004B3B22" w:rsidRDefault="004B3B22" w:rsidP="004B3B22">
      <w:pPr>
        <w:pStyle w:val="a5"/>
        <w:rPr>
          <w:szCs w:val="24"/>
        </w:rPr>
      </w:pPr>
      <w:bookmarkStart w:id="40" w:name="_Ref499132317"/>
      <w:r>
        <w:t xml:space="preserve">Figure </w:t>
      </w:r>
      <w:fldSimple w:instr=" SEQ Figure \* ARABIC ">
        <w:r w:rsidR="00FD0736">
          <w:rPr>
            <w:noProof/>
          </w:rPr>
          <w:t>12</w:t>
        </w:r>
      </w:fldSimple>
      <w:bookmarkEnd w:id="40"/>
      <w:r>
        <w:t xml:space="preserve">. </w:t>
      </w:r>
      <w:r>
        <w:rPr>
          <w:szCs w:val="24"/>
        </w:rPr>
        <w:t>Start GEM5 executions through OMNET++</w:t>
      </w:r>
    </w:p>
    <w:p w14:paraId="193C845D" w14:textId="77777777" w:rsidR="00DF76B7" w:rsidRPr="00DF76B7" w:rsidRDefault="00DF76B7" w:rsidP="00DF76B7"/>
    <w:p w14:paraId="41AEAD24" w14:textId="77777777"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where X is the node number. Finally, he can find the OMNET++ network statistics using the following path in OMNET++ simulator:</w:t>
      </w:r>
    </w:p>
    <w:p w14:paraId="6535113F" w14:textId="77777777" w:rsidR="004D2E64" w:rsidRDefault="004D2E64" w:rsidP="004D2E64">
      <w:pPr>
        <w:rPr>
          <w:rFonts w:ascii="Courier New" w:hAnsi="Courier New" w:cs="Courier New"/>
          <w:color w:val="000000"/>
        </w:rPr>
      </w:pPr>
    </w:p>
    <w:p w14:paraId="3FE38F8E" w14:textId="77777777"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choose Browse Data Tab in ARPTest.anf-&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All tab-&gt;unfold list ARPTes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14:paraId="1807031F" w14:textId="77777777" w:rsidR="004D2E64" w:rsidRDefault="004D2E64" w:rsidP="004D2E64"/>
    <w:p w14:paraId="600F6924" w14:textId="09F3C34A"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order to integrate all COSSIM statistics, we have implemented a new Graphical User Interface (GUI) to visualize the most important cGEM5 &amp; McPat results pressing the </w:t>
      </w:r>
      <w:r w:rsidRPr="00DF76B7">
        <w:rPr>
          <w:rFonts w:asciiTheme="minorHAnsi" w:hAnsiTheme="minorHAnsi"/>
          <w:noProof/>
          <w:lang w:val="el-GR" w:eastAsia="el-GR"/>
        </w:rPr>
        <w:drawing>
          <wp:inline distT="0" distB="0" distL="0" distR="0" wp14:anchorId="33AAD574" wp14:editId="3BCB8467">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cOMNET++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14:paraId="4A4182B6" w14:textId="77777777" w:rsidR="004D2E64" w:rsidRDefault="004D2E64" w:rsidP="004D2E64"/>
    <w:p w14:paraId="4E406AE4" w14:textId="77777777" w:rsidR="004D2E64" w:rsidRDefault="004D2E64" w:rsidP="004D2E64">
      <w:pPr>
        <w:jc w:val="center"/>
      </w:pPr>
      <w:r>
        <w:rPr>
          <w:noProof/>
          <w:lang w:val="el-GR" w:eastAsia="el-GR"/>
        </w:rPr>
        <w:drawing>
          <wp:inline distT="0" distB="0" distL="0" distR="0" wp14:anchorId="09A34547" wp14:editId="57A570CF">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14:paraId="18518073" w14:textId="1A28D7EE" w:rsidR="004B3B22" w:rsidRDefault="004B3B22" w:rsidP="004B3B22">
      <w:pPr>
        <w:pStyle w:val="a5"/>
      </w:pPr>
      <w:bookmarkStart w:id="41" w:name="_Ref499132335"/>
      <w:r>
        <w:t xml:space="preserve">Figure </w:t>
      </w:r>
      <w:fldSimple w:instr=" SEQ Figure \* ARABIC ">
        <w:r w:rsidR="00FD0736">
          <w:rPr>
            <w:noProof/>
          </w:rPr>
          <w:t>13</w:t>
        </w:r>
      </w:fldSimple>
      <w:bookmarkEnd w:id="41"/>
      <w:r>
        <w:t xml:space="preserve">. </w:t>
      </w:r>
      <w:r>
        <w:rPr>
          <w:szCs w:val="24"/>
        </w:rPr>
        <w:t>Select Action Window</w:t>
      </w:r>
    </w:p>
    <w:p w14:paraId="09B98A88" w14:textId="77777777" w:rsidR="004D2E64" w:rsidRPr="000C0C62" w:rsidRDefault="00BB186F" w:rsidP="00BB186F">
      <w:pPr>
        <w:jc w:val="center"/>
      </w:pPr>
      <w:r>
        <w:rPr>
          <w:noProof/>
          <w:lang w:val="el-GR" w:eastAsia="el-GR"/>
        </w:rPr>
        <w:lastRenderedPageBreak/>
        <w:drawing>
          <wp:inline distT="0" distB="0" distL="0" distR="0" wp14:anchorId="00E5A200" wp14:editId="04848397">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14:paraId="2E043336" w14:textId="44753F25" w:rsidR="004D2E64" w:rsidRDefault="004B3B22" w:rsidP="004B3B22">
      <w:pPr>
        <w:pStyle w:val="a5"/>
        <w:rPr>
          <w:szCs w:val="24"/>
        </w:rPr>
      </w:pPr>
      <w:bookmarkStart w:id="42" w:name="_Ref499132343"/>
      <w:r>
        <w:t xml:space="preserve">Figure </w:t>
      </w:r>
      <w:fldSimple w:instr=" SEQ Figure \* ARABIC ">
        <w:r w:rsidR="00FD0736">
          <w:rPr>
            <w:noProof/>
          </w:rPr>
          <w:t>14</w:t>
        </w:r>
      </w:fldSimple>
      <w:bookmarkEnd w:id="42"/>
      <w:r>
        <w:t xml:space="preserve">. </w:t>
      </w:r>
      <w:r>
        <w:rPr>
          <w:szCs w:val="24"/>
        </w:rPr>
        <w:t>GEM5 statistics for Node0</w:t>
      </w:r>
    </w:p>
    <w:p w14:paraId="722D741C" w14:textId="77777777" w:rsidR="00DF76B7" w:rsidRPr="00DF76B7" w:rsidRDefault="00DF76B7" w:rsidP="00DF76B7"/>
    <w:p w14:paraId="54CC39AD" w14:textId="77777777" w:rsidR="004D2E64" w:rsidRDefault="004D2E64" w:rsidP="004D2E64">
      <w:r>
        <w:rPr>
          <w:noProof/>
          <w:lang w:val="el-GR" w:eastAsia="el-GR"/>
        </w:rPr>
        <w:drawing>
          <wp:inline distT="0" distB="0" distL="0" distR="0" wp14:anchorId="6AB8E410" wp14:editId="52122597">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14:paraId="39CD8414" w14:textId="13D6F2D6" w:rsidR="004B3B22" w:rsidRDefault="004B3B22" w:rsidP="004B3B22">
      <w:pPr>
        <w:pStyle w:val="a5"/>
      </w:pPr>
      <w:bookmarkStart w:id="43" w:name="_Ref499132350"/>
      <w:r>
        <w:t xml:space="preserve">Figure </w:t>
      </w:r>
      <w:fldSimple w:instr=" SEQ Figure \* ARABIC ">
        <w:r w:rsidR="00FD0736">
          <w:rPr>
            <w:noProof/>
          </w:rPr>
          <w:t>15</w:t>
        </w:r>
      </w:fldSimple>
      <w:bookmarkEnd w:id="43"/>
      <w:r>
        <w:t>. Comparison example of 4Nodes COSSIM simulation (Only Simulated Seconds are illustrated in this figure)</w:t>
      </w:r>
    </w:p>
    <w:p w14:paraId="1C50D221" w14:textId="77777777" w:rsidR="004D2E64" w:rsidRPr="00DF76B7" w:rsidRDefault="004D2E64" w:rsidP="00000613">
      <w:pPr>
        <w:pStyle w:val="21"/>
        <w:rPr>
          <w:rFonts w:asciiTheme="minorHAnsi" w:hAnsiTheme="minorHAnsi"/>
        </w:rPr>
      </w:pPr>
      <w:bookmarkStart w:id="44" w:name="_Toc499551557"/>
      <w:bookmarkStart w:id="45" w:name="_Toc134551891"/>
      <w:r w:rsidRPr="00DF76B7">
        <w:rPr>
          <w:rFonts w:asciiTheme="minorHAnsi" w:hAnsiTheme="minorHAnsi"/>
        </w:rPr>
        <w:t>Configuration of wireless interfaces (Wifi, 3G, etc)</w:t>
      </w:r>
      <w:bookmarkEnd w:id="44"/>
      <w:bookmarkEnd w:id="45"/>
    </w:p>
    <w:p w14:paraId="6399EDD0"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this subsection we introduce the micro-routers concept, we describe the necessary steps the user should go through to extend the network topology, in order to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the aforementioned, well described procedure. All the rest steps (Step1, Step3, Step4) are identical as analytically described in the aforementioned subsections.</w:t>
      </w:r>
    </w:p>
    <w:p w14:paraId="23453CC0" w14:textId="77777777" w:rsidR="004D2E64" w:rsidRPr="00DF76B7" w:rsidRDefault="004D2E64" w:rsidP="004D2E64">
      <w:pPr>
        <w:autoSpaceDE w:val="0"/>
        <w:autoSpaceDN w:val="0"/>
        <w:adjustRightInd w:val="0"/>
        <w:spacing w:before="0" w:after="0"/>
        <w:rPr>
          <w:rFonts w:asciiTheme="minorHAnsi" w:hAnsiTheme="minorHAnsi"/>
          <w:szCs w:val="24"/>
        </w:rPr>
      </w:pPr>
    </w:p>
    <w:p w14:paraId="323852B7"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More specifically we will focus on how to build HLA enabled nodes with wireless functionality as all the other network interfaces (e.g ppp, ethernet) are actually a subset of this one. </w:t>
      </w:r>
    </w:p>
    <w:p w14:paraId="35C9FC77" w14:textId="77777777" w:rsidR="004D2E64" w:rsidRPr="00DF76B7" w:rsidRDefault="00DF76B7" w:rsidP="004D2E64">
      <w:pPr>
        <w:autoSpaceDE w:val="0"/>
        <w:autoSpaceDN w:val="0"/>
        <w:adjustRightInd w:val="0"/>
        <w:spacing w:before="0" w:after="0"/>
        <w:rPr>
          <w:rFonts w:asciiTheme="minorHAnsi" w:hAnsiTheme="minorHAnsi"/>
        </w:rPr>
      </w:pPr>
      <w:r>
        <w:rPr>
          <w:rFonts w:asciiTheme="minorHAnsi" w:hAnsiTheme="minorHAnsi"/>
          <w:szCs w:val="24"/>
        </w:rPr>
        <w:lastRenderedPageBreak/>
        <w:t>Similarly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r w:rsidR="004D2E64" w:rsidRPr="00DF76B7">
        <w:rPr>
          <w:rFonts w:asciiTheme="minorHAnsi" w:hAnsiTheme="minorHAnsi"/>
          <w:b/>
          <w:bCs/>
          <w:color w:val="000000"/>
          <w:szCs w:val="24"/>
        </w:rPr>
        <w:t xml:space="preserve">ARPTest.ned.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14:paraId="20E72DBC" w14:textId="77777777" w:rsidR="004D2E64" w:rsidRPr="00DF76B7" w:rsidRDefault="004D2E64" w:rsidP="004D2E64">
      <w:pPr>
        <w:autoSpaceDE w:val="0"/>
        <w:autoSpaceDN w:val="0"/>
        <w:adjustRightInd w:val="0"/>
        <w:spacing w:before="0" w:after="0"/>
        <w:rPr>
          <w:rFonts w:asciiTheme="minorHAnsi" w:hAnsiTheme="minorHAnsi"/>
        </w:rPr>
      </w:pPr>
    </w:p>
    <w:p w14:paraId="5FD24A3B" w14:textId="52CE5466"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FD0736" w:rsidRPr="00FD0736">
        <w:rPr>
          <w:rFonts w:asciiTheme="minorHAnsi" w:hAnsiTheme="minorHAnsi"/>
        </w:rPr>
        <w:t xml:space="preserve">Figure </w:t>
      </w:r>
      <w:r w:rsidR="00FD0736" w:rsidRPr="00FD0736">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14:paraId="21769779" w14:textId="77777777" w:rsidR="004D2E64" w:rsidRDefault="004D2E64" w:rsidP="004D2E64">
      <w:pPr>
        <w:autoSpaceDE w:val="0"/>
        <w:autoSpaceDN w:val="0"/>
        <w:adjustRightInd w:val="0"/>
        <w:spacing w:before="0" w:after="0"/>
      </w:pPr>
    </w:p>
    <w:p w14:paraId="5D9DAEDC" w14:textId="77777777"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1D390266" wp14:editId="2F1DD627">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4A06B7" w14:textId="62B1BF6D" w:rsidR="004B3B22" w:rsidRDefault="004B3B22" w:rsidP="004B3B22">
      <w:pPr>
        <w:pStyle w:val="a5"/>
      </w:pPr>
      <w:bookmarkStart w:id="46" w:name="_Ref499132363"/>
      <w:r>
        <w:t xml:space="preserve">Figure </w:t>
      </w:r>
      <w:fldSimple w:instr=" SEQ Figure \* ARABIC ">
        <w:r w:rsidR="00FD0736">
          <w:rPr>
            <w:noProof/>
          </w:rPr>
          <w:t>16</w:t>
        </w:r>
      </w:fldSimple>
      <w:bookmarkEnd w:id="46"/>
      <w:r>
        <w:t xml:space="preserve">. </w:t>
      </w:r>
      <w:r w:rsidRPr="00732D0C">
        <w:t>The Network Topology using</w:t>
      </w:r>
      <w:r>
        <w:t xml:space="preserve"> wireless interfaces</w:t>
      </w:r>
    </w:p>
    <w:p w14:paraId="03F05754" w14:textId="77777777"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network for each of the HLA nodes in order to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14:paraId="3652D183" w14:textId="77777777" w:rsidR="004D2E64" w:rsidRPr="00DF76B7" w:rsidRDefault="004D2E64" w:rsidP="004D2E64">
      <w:pPr>
        <w:autoSpaceDE w:val="0"/>
        <w:autoSpaceDN w:val="0"/>
        <w:adjustRightInd w:val="0"/>
        <w:spacing w:before="0" w:after="0"/>
        <w:rPr>
          <w:rFonts w:asciiTheme="minorHAnsi" w:hAnsiTheme="minorHAnsi"/>
        </w:rPr>
      </w:pPr>
    </w:p>
    <w:p w14:paraId="223C5792" w14:textId="46AEEDAB"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Syncnode which is responsible for the global synchronization of the whole simulator, another addition to the former “Step2” is the </w:t>
      </w:r>
      <w:r w:rsidRPr="00DF76B7">
        <w:rPr>
          <w:rFonts w:asciiTheme="minorHAnsi" w:hAnsiTheme="minorHAnsi"/>
          <w:b/>
          <w:szCs w:val="24"/>
        </w:rPr>
        <w:t>radioMedium</w:t>
      </w:r>
      <w:r w:rsidRPr="00DF76B7">
        <w:rPr>
          <w:rFonts w:asciiTheme="minorHAnsi" w:hAnsiTheme="minorHAnsi"/>
          <w:szCs w:val="24"/>
        </w:rPr>
        <w:t xml:space="preserve"> module which is necessary for any wireless communication inside OMNeT++. The corresponding initialization of this module is also presented in the Code-Segment-III: ARPTest.ned file.</w:t>
      </w:r>
    </w:p>
    <w:p w14:paraId="7FF852BA"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748AAF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b/>
          <w:bCs/>
          <w:color w:val="333333"/>
          <w:sz w:val="18"/>
          <w:szCs w:val="18"/>
          <w:lang w:val="el-GR"/>
        </w:rPr>
        <w:t>network</w:t>
      </w:r>
      <w:r w:rsidRPr="00FA365A">
        <w:rPr>
          <w:rFonts w:ascii="Consolas" w:hAnsi="Consolas" w:cs="Consolas"/>
          <w:color w:val="333333"/>
          <w:sz w:val="18"/>
          <w:szCs w:val="18"/>
          <w:lang w:val="el-GR"/>
        </w:rPr>
        <w:t xml:space="preserve"> ARPTest</w:t>
      </w:r>
    </w:p>
    <w:p w14:paraId="0788B82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230C88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14:paraId="32DF7CC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types</w:t>
      </w:r>
      <w:r w:rsidRPr="00FA365A">
        <w:rPr>
          <w:rFonts w:ascii="Consolas" w:hAnsi="Consolas" w:cs="Consolas"/>
          <w:color w:val="333333"/>
          <w:sz w:val="18"/>
          <w:szCs w:val="18"/>
          <w:lang w:val="el-GR"/>
        </w:rPr>
        <w:t>:</w:t>
      </w:r>
    </w:p>
    <w:p w14:paraId="42C22220" w14:textId="77777777"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ethline_slow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DatarateChannel</w:t>
      </w:r>
    </w:p>
    <w:p w14:paraId="2CA404EF"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14:paraId="2B5E207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elay = 10ms;</w:t>
      </w:r>
    </w:p>
    <w:p w14:paraId="55102E5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atarate = 100Mbps;</w:t>
      </w:r>
    </w:p>
    <w:p w14:paraId="68CE0FB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443E29C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submodules</w:t>
      </w:r>
      <w:r w:rsidRPr="00FA365A">
        <w:rPr>
          <w:rFonts w:ascii="Consolas" w:hAnsi="Consolas" w:cs="Consolas"/>
          <w:color w:val="333333"/>
          <w:sz w:val="18"/>
          <w:szCs w:val="18"/>
          <w:lang w:val="el-GR"/>
        </w:rPr>
        <w:t>:</w:t>
      </w:r>
    </w:p>
    <w:p w14:paraId="1FD5EE5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CossimWirelessHostTower {</w:t>
      </w:r>
    </w:p>
    <w:p w14:paraId="6D257624"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14:paraId="51322A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0C975D9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CossimWirelessHostMobile {</w:t>
      </w:r>
    </w:p>
    <w:p w14:paraId="25EDE85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14:paraId="32F7D2F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865E4E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radioMedium: Ieee80211ScalarRadioMedium {</w:t>
      </w:r>
    </w:p>
    <w:p w14:paraId="280BB6E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14:paraId="6474AA3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AB2C1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configurator: IPv4NetworkConfigurator {</w:t>
      </w:r>
    </w:p>
    <w:p w14:paraId="66C34858" w14:textId="77777777"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14:paraId="6CBB3FBE" w14:textId="77777777"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14:paraId="66894BD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14:paraId="3C2E6B1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BCE325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14:paraId="106EBC55"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14:paraId="033BB23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2431B23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14:paraId="218DC81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741CD02"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14:paraId="1262977A"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6B59DD5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14:paraId="718C368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14:paraId="2B14CB9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 SyncNode {</w:t>
      </w:r>
    </w:p>
    <w:p w14:paraId="57D3EF2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788B3A1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14:paraId="104116D2" w14:textId="77777777"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2C15374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connections</w:t>
      </w:r>
      <w:r w:rsidRPr="00FA365A">
        <w:rPr>
          <w:rFonts w:ascii="Consolas" w:hAnsi="Consolas" w:cs="Consolas"/>
          <w:color w:val="333333"/>
          <w:sz w:val="18"/>
          <w:szCs w:val="18"/>
          <w:lang w:val="el-GR"/>
        </w:rPr>
        <w:t>:</w:t>
      </w:r>
    </w:p>
    <w:p w14:paraId="44F57E9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out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delay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14:paraId="1906801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14:paraId="296C90E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14:paraId="4500B222" w14:textId="77777777"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46BE9A9E" w14:textId="77777777"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I: ARPTest.ned file (wireless support)</w:t>
      </w:r>
    </w:p>
    <w:p w14:paraId="193E7831" w14:textId="77777777"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14:paraId="0C95ACA5"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tables as described in the following two snippets of code. This applies only for the wireless micro-routers, as other wired types like </w:t>
      </w:r>
      <w:r w:rsidRPr="00DF76B7">
        <w:rPr>
          <w:rFonts w:asciiTheme="minorHAnsi" w:hAnsiTheme="minorHAnsi"/>
          <w:i/>
          <w:szCs w:val="24"/>
        </w:rPr>
        <w:t>ppp</w:t>
      </w:r>
      <w:r w:rsidRPr="00DF76B7">
        <w:rPr>
          <w:rFonts w:asciiTheme="minorHAnsi" w:hAnsiTheme="minorHAnsi"/>
          <w:szCs w:val="24"/>
        </w:rPr>
        <w:t xml:space="preserve"> do not need any routing configuration at all.</w:t>
      </w:r>
    </w:p>
    <w:p w14:paraId="650CFC4C" w14:textId="77777777"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00710D56" w14:textId="77777777" w:rsidTr="004D2E64">
        <w:trPr>
          <w:trHeight w:val="333"/>
        </w:trPr>
        <w:tc>
          <w:tcPr>
            <w:tcW w:w="9713" w:type="dxa"/>
            <w:gridSpan w:val="2"/>
            <w:tcBorders>
              <w:top w:val="single" w:sz="18" w:space="0" w:color="auto"/>
              <w:bottom w:val="single" w:sz="4" w:space="0" w:color="auto"/>
            </w:tcBorders>
          </w:tcPr>
          <w:p w14:paraId="3E37DEF4"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14:paraId="7C1E88FC" w14:textId="77777777" w:rsidTr="004D2E64">
        <w:trPr>
          <w:trHeight w:hRule="exact" w:val="335"/>
        </w:trPr>
        <w:tc>
          <w:tcPr>
            <w:tcW w:w="433" w:type="dxa"/>
            <w:tcBorders>
              <w:top w:val="single" w:sz="4" w:space="0" w:color="auto"/>
              <w:left w:val="nil"/>
              <w:bottom w:val="nil"/>
              <w:right w:val="nil"/>
            </w:tcBorders>
          </w:tcPr>
          <w:p w14:paraId="0C1955CA"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42FCED0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14:paraId="79DFEFF2" w14:textId="77777777" w:rsidTr="004D2E64">
        <w:trPr>
          <w:trHeight w:hRule="exact" w:val="335"/>
        </w:trPr>
        <w:tc>
          <w:tcPr>
            <w:tcW w:w="433" w:type="dxa"/>
            <w:tcBorders>
              <w:top w:val="nil"/>
              <w:left w:val="nil"/>
              <w:bottom w:val="nil"/>
              <w:right w:val="nil"/>
            </w:tcBorders>
          </w:tcPr>
          <w:p w14:paraId="3A7A26B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7B2C9F15"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G  0   wlan0 </w:t>
            </w:r>
          </w:p>
        </w:tc>
      </w:tr>
      <w:tr w:rsidR="004D2E64" w:rsidRPr="00F86BAE" w14:paraId="1EE3A6AD" w14:textId="77777777" w:rsidTr="004D2E64">
        <w:trPr>
          <w:trHeight w:hRule="exact" w:val="335"/>
        </w:trPr>
        <w:tc>
          <w:tcPr>
            <w:tcW w:w="433" w:type="dxa"/>
            <w:tcBorders>
              <w:top w:val="nil"/>
              <w:left w:val="nil"/>
              <w:bottom w:val="nil"/>
              <w:right w:val="nil"/>
            </w:tcBorders>
          </w:tcPr>
          <w:p w14:paraId="1F0518E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2199A88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10.0.1.0   *     255.255.</w:t>
            </w:r>
            <w:r w:rsidRPr="006511E8">
              <w:rPr>
                <w:rFonts w:ascii="Monospace" w:hAnsi="Monospace" w:cs="Monospace"/>
                <w:sz w:val="20"/>
                <w:lang w:val="el-GR"/>
              </w:rPr>
              <w:t>255.0  H  0   eth0</w:t>
            </w:r>
          </w:p>
        </w:tc>
      </w:tr>
      <w:tr w:rsidR="004D2E64" w:rsidRPr="00F86BAE" w14:paraId="76A780E6" w14:textId="77777777" w:rsidTr="004D2E64">
        <w:trPr>
          <w:trHeight w:hRule="exact" w:val="335"/>
        </w:trPr>
        <w:tc>
          <w:tcPr>
            <w:tcW w:w="433" w:type="dxa"/>
            <w:tcBorders>
              <w:top w:val="nil"/>
              <w:left w:val="nil"/>
              <w:bottom w:val="nil"/>
              <w:right w:val="nil"/>
            </w:tcBorders>
          </w:tcPr>
          <w:p w14:paraId="1E7E0DF2"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4E9C13F" w14:textId="77777777"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routeend.</w:t>
            </w:r>
          </w:p>
        </w:tc>
      </w:tr>
      <w:tr w:rsidR="004D2E64" w:rsidRPr="00F86BAE" w14:paraId="7AF8961A" w14:textId="77777777" w:rsidTr="004D2E64">
        <w:trPr>
          <w:trHeight w:hRule="exact" w:val="335"/>
        </w:trPr>
        <w:tc>
          <w:tcPr>
            <w:tcW w:w="433" w:type="dxa"/>
            <w:tcBorders>
              <w:top w:val="nil"/>
              <w:left w:val="nil"/>
              <w:bottom w:val="single" w:sz="4" w:space="0" w:color="auto"/>
              <w:right w:val="nil"/>
            </w:tcBorders>
          </w:tcPr>
          <w:p w14:paraId="1308F0C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590A4B53" w14:textId="77777777" w:rsidR="004D2E64" w:rsidRPr="00B84359" w:rsidRDefault="004D2E64" w:rsidP="004D2E64">
            <w:pPr>
              <w:shd w:val="clear" w:color="auto" w:fill="FFFFFF"/>
              <w:rPr>
                <w:rFonts w:ascii="Courier New" w:hAnsi="Courier New" w:cs="Courier New"/>
                <w:bCs/>
                <w:sz w:val="18"/>
                <w:szCs w:val="18"/>
              </w:rPr>
            </w:pPr>
          </w:p>
        </w:tc>
      </w:tr>
    </w:tbl>
    <w:p w14:paraId="2DA35351" w14:textId="77777777"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7A960BEA" w14:textId="77777777" w:rsidTr="004D2E64">
        <w:trPr>
          <w:trHeight w:val="333"/>
        </w:trPr>
        <w:tc>
          <w:tcPr>
            <w:tcW w:w="9713" w:type="dxa"/>
            <w:gridSpan w:val="2"/>
            <w:tcBorders>
              <w:top w:val="single" w:sz="18" w:space="0" w:color="auto"/>
              <w:bottom w:val="single" w:sz="4" w:space="0" w:color="auto"/>
            </w:tcBorders>
          </w:tcPr>
          <w:p w14:paraId="6DC0053E"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14:paraId="5B2FDB52" w14:textId="77777777" w:rsidTr="004D2E64">
        <w:trPr>
          <w:trHeight w:hRule="exact" w:val="335"/>
        </w:trPr>
        <w:tc>
          <w:tcPr>
            <w:tcW w:w="433" w:type="dxa"/>
            <w:tcBorders>
              <w:top w:val="single" w:sz="4" w:space="0" w:color="auto"/>
              <w:left w:val="nil"/>
              <w:bottom w:val="nil"/>
              <w:right w:val="nil"/>
            </w:tcBorders>
          </w:tcPr>
          <w:p w14:paraId="6953FB87"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55E55D0F"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route:</w:t>
            </w:r>
          </w:p>
        </w:tc>
      </w:tr>
      <w:tr w:rsidR="004D2E64" w:rsidRPr="00F86BAE" w14:paraId="4F2B5430" w14:textId="77777777" w:rsidTr="004D2E64">
        <w:trPr>
          <w:trHeight w:hRule="exact" w:val="335"/>
        </w:trPr>
        <w:tc>
          <w:tcPr>
            <w:tcW w:w="433" w:type="dxa"/>
            <w:tcBorders>
              <w:top w:val="nil"/>
              <w:left w:val="nil"/>
              <w:bottom w:val="nil"/>
              <w:right w:val="nil"/>
            </w:tcBorders>
          </w:tcPr>
          <w:p w14:paraId="55FDAE95"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001F6326"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14:paraId="4F6C5A47" w14:textId="77777777" w:rsidTr="004D2E64">
        <w:trPr>
          <w:trHeight w:hRule="exact" w:val="335"/>
        </w:trPr>
        <w:tc>
          <w:tcPr>
            <w:tcW w:w="433" w:type="dxa"/>
            <w:tcBorders>
              <w:top w:val="nil"/>
              <w:left w:val="nil"/>
              <w:bottom w:val="nil"/>
              <w:right w:val="nil"/>
            </w:tcBorders>
          </w:tcPr>
          <w:p w14:paraId="4C4995CC"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3E048B9A"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14:paraId="7F520170" w14:textId="77777777" w:rsidTr="004D2E64">
        <w:trPr>
          <w:trHeight w:hRule="exact" w:val="335"/>
        </w:trPr>
        <w:tc>
          <w:tcPr>
            <w:tcW w:w="433" w:type="dxa"/>
            <w:tcBorders>
              <w:top w:val="nil"/>
              <w:left w:val="nil"/>
              <w:bottom w:val="nil"/>
              <w:right w:val="nil"/>
            </w:tcBorders>
          </w:tcPr>
          <w:p w14:paraId="0AD02CA3"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F4D30B2"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r w:rsidRPr="006511E8">
              <w:rPr>
                <w:rFonts w:ascii="Monospace" w:hAnsi="Monospace" w:cs="Monospace"/>
                <w:sz w:val="20"/>
                <w:lang w:val="el-GR"/>
              </w:rPr>
              <w:t>routeend</w:t>
            </w:r>
          </w:p>
        </w:tc>
      </w:tr>
      <w:tr w:rsidR="004D2E64" w:rsidRPr="00F86BAE" w14:paraId="637DDB7C" w14:textId="77777777" w:rsidTr="004D2E64">
        <w:trPr>
          <w:trHeight w:hRule="exact" w:val="335"/>
        </w:trPr>
        <w:tc>
          <w:tcPr>
            <w:tcW w:w="433" w:type="dxa"/>
            <w:tcBorders>
              <w:top w:val="nil"/>
              <w:left w:val="nil"/>
              <w:bottom w:val="single" w:sz="4" w:space="0" w:color="auto"/>
              <w:right w:val="nil"/>
            </w:tcBorders>
          </w:tcPr>
          <w:p w14:paraId="080E31B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23969925" w14:textId="77777777" w:rsidR="004D2E64" w:rsidRPr="00B84359" w:rsidRDefault="004D2E64" w:rsidP="004D2E64">
            <w:pPr>
              <w:shd w:val="clear" w:color="auto" w:fill="FFFFFF"/>
              <w:rPr>
                <w:rFonts w:ascii="Courier New" w:hAnsi="Courier New" w:cs="Courier New"/>
                <w:bCs/>
                <w:sz w:val="18"/>
                <w:szCs w:val="18"/>
              </w:rPr>
            </w:pPr>
          </w:p>
        </w:tc>
      </w:tr>
    </w:tbl>
    <w:p w14:paraId="6E5A02FB" w14:textId="77777777" w:rsidR="004D2E64" w:rsidRPr="00941A77" w:rsidRDefault="004D2E64" w:rsidP="004D2E64"/>
    <w:p w14:paraId="0E313659"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Lastly, in order for the above routing files to be loaded during simulation it is necessary to add the following lines in the simulation configuration file (i.e Code-Segment-IV: omnet.ini ).</w:t>
      </w:r>
    </w:p>
    <w:p w14:paraId="10FE9BD3" w14:textId="77777777" w:rsidR="004D2E64" w:rsidRDefault="004D2E64" w:rsidP="004D2E64">
      <w:pPr>
        <w:autoSpaceDE w:val="0"/>
        <w:autoSpaceDN w:val="0"/>
        <w:adjustRightInd w:val="0"/>
        <w:spacing w:before="0" w:after="0"/>
        <w:jc w:val="left"/>
        <w:rPr>
          <w:rFonts w:ascii="Arial,Bold" w:hAnsi="Arial,Bold" w:cs="Arial,Bold"/>
          <w:sz w:val="20"/>
        </w:rPr>
      </w:pPr>
    </w:p>
    <w:p w14:paraId="12AC9691"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0.routingTable.routingFile = "whost0.mrt"</w:t>
      </w:r>
    </w:p>
    <w:p w14:paraId="0218F2E6"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 xml:space="preserve">ARPTest.WirelessHost1.routingTable.routingFile = "whost1.mrt" </w:t>
      </w:r>
      <w:r w:rsidRPr="00771946">
        <w:rPr>
          <w:rFonts w:ascii="Consolas" w:hAnsi="Consolas" w:cs="Consolas"/>
          <w:b/>
          <w:bCs/>
          <w:color w:val="333333"/>
          <w:sz w:val="18"/>
          <w:szCs w:val="18"/>
        </w:rPr>
        <w:t xml:space="preserve"> </w:t>
      </w:r>
    </w:p>
    <w:p w14:paraId="122B1A34" w14:textId="77777777"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14:paraId="1A98FCA9" w14:textId="77777777" w:rsidR="004D2E64" w:rsidRPr="00DF76B7" w:rsidRDefault="004D2E64" w:rsidP="00000613">
      <w:pPr>
        <w:pStyle w:val="21"/>
        <w:rPr>
          <w:rFonts w:asciiTheme="minorHAnsi" w:hAnsiTheme="minorHAnsi"/>
        </w:rPr>
      </w:pPr>
      <w:bookmarkStart w:id="47" w:name="_Toc499551558"/>
      <w:bookmarkStart w:id="48" w:name="_Toc134551892"/>
      <w:r w:rsidRPr="00DF76B7">
        <w:rPr>
          <w:rFonts w:asciiTheme="minorHAnsi" w:hAnsiTheme="minorHAnsi"/>
        </w:rPr>
        <w:lastRenderedPageBreak/>
        <w:t>Execute COSSIM in Distributed Systems</w:t>
      </w:r>
      <w:bookmarkEnd w:id="47"/>
      <w:bookmarkEnd w:id="48"/>
    </w:p>
    <w:p w14:paraId="7A21999C" w14:textId="77777777" w:rsidR="004D2E64" w:rsidRPr="00DF76B7" w:rsidRDefault="004D2E64" w:rsidP="00000613">
      <w:pPr>
        <w:pStyle w:val="31"/>
        <w:rPr>
          <w:rFonts w:asciiTheme="minorHAnsi" w:hAnsiTheme="minorHAnsi"/>
        </w:rPr>
      </w:pPr>
      <w:bookmarkStart w:id="49" w:name="_Toc499551559"/>
      <w:bookmarkStart w:id="50" w:name="_Toc134551893"/>
      <w:r w:rsidRPr="00DF76B7">
        <w:rPr>
          <w:rFonts w:asciiTheme="minorHAnsi" w:hAnsiTheme="minorHAnsi"/>
        </w:rPr>
        <w:t>Setup the .bashrc file</w:t>
      </w:r>
      <w:bookmarkEnd w:id="49"/>
      <w:bookmarkEnd w:id="50"/>
    </w:p>
    <w:p w14:paraId="760EFB0B" w14:textId="77777777"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in .bashrc file.</w:t>
      </w:r>
    </w:p>
    <w:p w14:paraId="37C1BB20" w14:textId="77777777" w:rsidR="004D2E64" w:rsidRDefault="004D2E64" w:rsidP="004D2E64">
      <w:pPr>
        <w:rPr>
          <w:rFonts w:ascii="Courier New" w:hAnsi="Courier New" w:cs="Courier New"/>
          <w:sz w:val="20"/>
        </w:rPr>
      </w:pPr>
    </w:p>
    <w:p w14:paraId="1E348448" w14:textId="77777777"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14:paraId="5FC386D6" w14:textId="77777777" w:rsidR="004D2E64" w:rsidRPr="00326387" w:rsidRDefault="004D2E64" w:rsidP="004D2E64"/>
    <w:p w14:paraId="6B18A0EC" w14:textId="77777777" w:rsidR="004D2E64" w:rsidRPr="00DF76B7" w:rsidRDefault="004D2E64" w:rsidP="00000613">
      <w:pPr>
        <w:pStyle w:val="31"/>
        <w:rPr>
          <w:rFonts w:asciiTheme="minorHAnsi" w:hAnsiTheme="minorHAnsi"/>
        </w:rPr>
      </w:pPr>
      <w:bookmarkStart w:id="51" w:name="_Toc499551560"/>
      <w:bookmarkStart w:id="52" w:name="_Toc134551894"/>
      <w:r w:rsidRPr="00DF76B7">
        <w:rPr>
          <w:rFonts w:asciiTheme="minorHAnsi" w:hAnsiTheme="minorHAnsi"/>
        </w:rPr>
        <w:t>Setup the HLA Server &amp; SynchServer</w:t>
      </w:r>
      <w:bookmarkEnd w:id="51"/>
      <w:bookmarkEnd w:id="52"/>
    </w:p>
    <w:p w14:paraId="2AE26E21"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case of some cGEM5 instances are executed in different physical machines, both CERTI Server &amp; SynchServer should be installed</w:t>
      </w:r>
      <w:r w:rsidRPr="00DF76B7">
        <w:rPr>
          <w:rStyle w:val="ab"/>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servers typing the following command:</w:t>
      </w:r>
    </w:p>
    <w:p w14:paraId="4BA7AD26" w14:textId="77777777" w:rsidR="004D2E64" w:rsidRDefault="004D2E64" w:rsidP="004D2E64">
      <w:pPr>
        <w:autoSpaceDE w:val="0"/>
        <w:autoSpaceDN w:val="0"/>
        <w:adjustRightInd w:val="0"/>
        <w:spacing w:before="0" w:after="0"/>
        <w:jc w:val="left"/>
        <w:rPr>
          <w:rFonts w:ascii="Arial,Bold" w:hAnsi="Arial,Bold" w:cs="Arial,Bold"/>
          <w:sz w:val="20"/>
        </w:rPr>
      </w:pPr>
    </w:p>
    <w:p w14:paraId="7AAA5761" w14:textId="77777777"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14:paraId="73E71680" w14:textId="77777777" w:rsidR="00DF76B7" w:rsidRDefault="00DF76B7" w:rsidP="004D2E64">
      <w:pPr>
        <w:autoSpaceDE w:val="0"/>
        <w:autoSpaceDN w:val="0"/>
        <w:adjustRightInd w:val="0"/>
        <w:spacing w:before="0" w:after="0"/>
        <w:jc w:val="left"/>
        <w:rPr>
          <w:szCs w:val="24"/>
        </w:rPr>
      </w:pPr>
    </w:p>
    <w:p w14:paraId="03572CDB"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14:paraId="426086E1" w14:textId="77777777" w:rsidR="004D2E64" w:rsidRDefault="004D2E64" w:rsidP="004D2E64">
      <w:pPr>
        <w:autoSpaceDE w:val="0"/>
        <w:autoSpaceDN w:val="0"/>
        <w:adjustRightInd w:val="0"/>
        <w:spacing w:before="0" w:after="0"/>
        <w:jc w:val="left"/>
        <w:rPr>
          <w:rFonts w:ascii="Arial,Bold" w:hAnsi="Arial,Bold" w:cs="Arial,Bold"/>
          <w:sz w:val="20"/>
        </w:rPr>
      </w:pPr>
    </w:p>
    <w:p w14:paraId="0C233DDC" w14:textId="77777777"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14:paraId="3F08C56A" w14:textId="77777777" w:rsidR="004D2E64" w:rsidRPr="00EF37F5" w:rsidRDefault="004D2E64" w:rsidP="004D2E64">
      <w:pPr>
        <w:autoSpaceDE w:val="0"/>
        <w:autoSpaceDN w:val="0"/>
        <w:adjustRightInd w:val="0"/>
        <w:spacing w:before="0" w:after="0"/>
        <w:jc w:val="left"/>
        <w:rPr>
          <w:szCs w:val="24"/>
        </w:rPr>
      </w:pPr>
    </w:p>
    <w:p w14:paraId="4E8A3897" w14:textId="77777777" w:rsidR="004D2E64" w:rsidRPr="00DF76B7" w:rsidRDefault="004D2E64" w:rsidP="00000613">
      <w:pPr>
        <w:pStyle w:val="31"/>
        <w:rPr>
          <w:rFonts w:asciiTheme="minorHAnsi" w:hAnsiTheme="minorHAnsi"/>
        </w:rPr>
      </w:pPr>
      <w:bookmarkStart w:id="53" w:name="_Toc499551561"/>
      <w:bookmarkStart w:id="54" w:name="_Toc134551895"/>
      <w:r w:rsidRPr="00DF76B7">
        <w:rPr>
          <w:rFonts w:asciiTheme="minorHAnsi" w:hAnsiTheme="minorHAnsi"/>
        </w:rPr>
        <w:t>A simple COSSIM configuration</w:t>
      </w:r>
      <w:bookmarkEnd w:id="53"/>
      <w:bookmarkEnd w:id="54"/>
    </w:p>
    <w:p w14:paraId="27A9E4D4" w14:textId="77777777" w:rsidR="004D2E64" w:rsidRPr="00DF76B7" w:rsidRDefault="004D2E64" w:rsidP="004D2E64">
      <w:pPr>
        <w:rPr>
          <w:rFonts w:asciiTheme="minorHAnsi" w:hAnsiTheme="minorHAnsi"/>
        </w:rPr>
      </w:pPr>
      <w:r w:rsidRPr="00DF76B7">
        <w:rPr>
          <w:rFonts w:asciiTheme="minorHAnsi" w:hAnsiTheme="minorHAnsi"/>
        </w:rPr>
        <w:t>First of all, the user should open one new terminal and execute the following command in order to execute the OMNET++, while he/she should select the correct Workspace.</w:t>
      </w:r>
    </w:p>
    <w:p w14:paraId="3BBC690A"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omnetpp</w:t>
      </w:r>
    </w:p>
    <w:p w14:paraId="46167E2C" w14:textId="77777777" w:rsidR="004D2E64" w:rsidRDefault="004D2E64" w:rsidP="004D2E64">
      <w:pPr>
        <w:autoSpaceDE w:val="0"/>
        <w:autoSpaceDN w:val="0"/>
        <w:adjustRightInd w:val="0"/>
        <w:spacing w:before="0" w:after="0"/>
        <w:jc w:val="left"/>
        <w:rPr>
          <w:rFonts w:ascii="Arial,Bold" w:hAnsi="Arial,Bold" w:cs="Arial,Bold"/>
          <w:sz w:val="20"/>
        </w:rPr>
      </w:pPr>
    </w:p>
    <w:p w14:paraId="67F33A25" w14:textId="77777777" w:rsidR="004D2E64" w:rsidRPr="00DF76B7" w:rsidRDefault="004D2E64" w:rsidP="00000613">
      <w:pPr>
        <w:pStyle w:val="31"/>
        <w:rPr>
          <w:rFonts w:asciiTheme="minorHAnsi" w:hAnsiTheme="minorHAnsi"/>
        </w:rPr>
      </w:pPr>
      <w:bookmarkStart w:id="55" w:name="_Toc499551562"/>
      <w:bookmarkStart w:id="56" w:name="_Toc134551896"/>
      <w:r w:rsidRPr="00DF76B7">
        <w:rPr>
          <w:rFonts w:asciiTheme="minorHAnsi" w:hAnsiTheme="minorHAnsi"/>
        </w:rPr>
        <w:t>Step1: COSSIM-Wizard configuration</w:t>
      </w:r>
      <w:bookmarkEnd w:id="55"/>
      <w:bookmarkEnd w:id="56"/>
    </w:p>
    <w:p w14:paraId="790A8750" w14:textId="76019BFD"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FD0736" w:rsidRPr="00855133">
        <w:rPr>
          <w:rFonts w:asciiTheme="minorHAnsi" w:hAnsiTheme="minorHAnsi"/>
        </w:rPr>
        <w:t xml:space="preserve">Figure </w:t>
      </w:r>
      <w:r w:rsidR="00FD0736">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case of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FD0736" w:rsidRPr="00855133">
        <w:rPr>
          <w:rFonts w:asciiTheme="minorHAnsi" w:hAnsiTheme="minorHAnsi"/>
        </w:rPr>
        <w:t xml:space="preserve">Figure </w:t>
      </w:r>
      <w:r w:rsidR="00FD0736">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that,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14:paraId="23F5FB28" w14:textId="77777777" w:rsidR="004D2E64" w:rsidRDefault="004D2E64" w:rsidP="004D2E64">
      <w:pPr>
        <w:autoSpaceDE w:val="0"/>
        <w:autoSpaceDN w:val="0"/>
        <w:adjustRightInd w:val="0"/>
        <w:spacing w:before="0" w:after="0"/>
        <w:jc w:val="left"/>
        <w:rPr>
          <w:rFonts w:ascii="Arial,Bold" w:hAnsi="Arial,Bold" w:cs="Arial,Bold"/>
          <w:sz w:val="20"/>
        </w:rPr>
      </w:pPr>
    </w:p>
    <w:p w14:paraId="2EB0E102" w14:textId="77777777"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26AD5A81" wp14:editId="6375D383">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14:paraId="52B4DB66" w14:textId="119B7872" w:rsidR="004D2E64" w:rsidRPr="008362F6" w:rsidRDefault="004B3B22" w:rsidP="004B3B22">
      <w:pPr>
        <w:pStyle w:val="a5"/>
      </w:pPr>
      <w:bookmarkStart w:id="57" w:name="_Ref499132435"/>
      <w:r>
        <w:t xml:space="preserve">Figure </w:t>
      </w:r>
      <w:fldSimple w:instr=" SEQ Figure \* ARABIC ">
        <w:r w:rsidR="00FD0736">
          <w:rPr>
            <w:noProof/>
          </w:rPr>
          <w:t>17</w:t>
        </w:r>
      </w:fldSimple>
      <w:bookmarkEnd w:id="57"/>
      <w:r>
        <w:t xml:space="preserve">. </w:t>
      </w:r>
      <w:r>
        <w:rPr>
          <w:szCs w:val="24"/>
        </w:rPr>
        <w:t>Parameters of each cluster (The first cluster will be executed remotely)</w:t>
      </w:r>
    </w:p>
    <w:p w14:paraId="7F51B171" w14:textId="77777777" w:rsidR="004D2E64" w:rsidRPr="00DF76B7" w:rsidRDefault="004D2E64" w:rsidP="00000613">
      <w:pPr>
        <w:pStyle w:val="31"/>
        <w:rPr>
          <w:rFonts w:asciiTheme="minorHAnsi" w:hAnsiTheme="minorHAnsi"/>
        </w:rPr>
      </w:pPr>
      <w:bookmarkStart w:id="58" w:name="_Toc499551563"/>
      <w:bookmarkStart w:id="59" w:name="_Toc134551897"/>
      <w:r w:rsidRPr="00DF76B7">
        <w:rPr>
          <w:rFonts w:asciiTheme="minorHAnsi" w:hAnsiTheme="minorHAnsi"/>
        </w:rPr>
        <w:t>Step2: Network Topology configuration</w:t>
      </w:r>
      <w:bookmarkEnd w:id="58"/>
      <w:bookmarkEnd w:id="59"/>
    </w:p>
    <w:p w14:paraId="7C1130A3"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2.</w:t>
      </w:r>
    </w:p>
    <w:p w14:paraId="3A83CF55" w14:textId="77777777" w:rsidR="004D2E64" w:rsidRPr="00DF76B7" w:rsidRDefault="004D2E64" w:rsidP="004D2E64">
      <w:pPr>
        <w:rPr>
          <w:rFonts w:asciiTheme="minorHAnsi" w:hAnsiTheme="minorHAnsi"/>
        </w:rPr>
      </w:pPr>
    </w:p>
    <w:p w14:paraId="6DB5BBEE" w14:textId="77777777" w:rsidR="004D2E64" w:rsidRPr="00DF76B7" w:rsidRDefault="004D2E64" w:rsidP="00000613">
      <w:pPr>
        <w:pStyle w:val="31"/>
        <w:rPr>
          <w:rFonts w:asciiTheme="minorHAnsi" w:hAnsiTheme="minorHAnsi"/>
        </w:rPr>
      </w:pPr>
      <w:bookmarkStart w:id="60" w:name="_Toc499551564"/>
      <w:bookmarkStart w:id="61" w:name="_Toc134551898"/>
      <w:r w:rsidRPr="00DF76B7">
        <w:rPr>
          <w:rFonts w:asciiTheme="minorHAnsi" w:hAnsiTheme="minorHAnsi"/>
        </w:rPr>
        <w:t>Step3: GEM5 configuration script</w:t>
      </w:r>
      <w:bookmarkEnd w:id="60"/>
      <w:bookmarkEnd w:id="61"/>
    </w:p>
    <w:p w14:paraId="6FF7814F"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3.</w:t>
      </w:r>
    </w:p>
    <w:p w14:paraId="0528AA9D"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042606B5" w14:textId="77777777" w:rsidR="004D2E64" w:rsidRPr="00DF76B7" w:rsidRDefault="004D2E64" w:rsidP="00000613">
      <w:pPr>
        <w:pStyle w:val="31"/>
        <w:rPr>
          <w:rFonts w:asciiTheme="minorHAnsi" w:hAnsiTheme="minorHAnsi"/>
        </w:rPr>
      </w:pPr>
      <w:bookmarkStart w:id="62" w:name="_Toc499551565"/>
      <w:bookmarkStart w:id="63" w:name="_Toc134551899"/>
      <w:r w:rsidRPr="00DF76B7">
        <w:rPr>
          <w:rFonts w:asciiTheme="minorHAnsi" w:hAnsiTheme="minorHAnsi"/>
        </w:rPr>
        <w:t>Step4: Execute COSSIM environment</w:t>
      </w:r>
      <w:bookmarkEnd w:id="62"/>
      <w:bookmarkEnd w:id="63"/>
    </w:p>
    <w:p w14:paraId="41DBEDAC"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 xml:space="preserve">.2.2.4, while the user can observer simultaneously the executed commands by each cGEM5 node, typing the following commands in 4 terminals (the first node is remote): </w:t>
      </w:r>
    </w:p>
    <w:p w14:paraId="2D39C7DC" w14:textId="77777777" w:rsidR="004D2E64" w:rsidRPr="00DF76B7" w:rsidRDefault="004D2E64" w:rsidP="004D2E64">
      <w:pPr>
        <w:rPr>
          <w:rFonts w:asciiTheme="minorHAnsi" w:hAnsiTheme="minorHAnsi"/>
        </w:rPr>
      </w:pPr>
    </w:p>
    <w:p w14:paraId="1CB51DBD"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6B4294D4"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7454798E"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67C83631"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06D3EE84" w14:textId="77777777" w:rsidR="004D2E64" w:rsidRDefault="004D2E64" w:rsidP="004D2E64">
      <w:pPr>
        <w:autoSpaceDE w:val="0"/>
        <w:autoSpaceDN w:val="0"/>
        <w:adjustRightInd w:val="0"/>
        <w:spacing w:before="0" w:after="0"/>
        <w:jc w:val="left"/>
        <w:rPr>
          <w:rFonts w:ascii="Arial,Bold" w:hAnsi="Arial,Bold" w:cs="Arial,Bold"/>
          <w:sz w:val="20"/>
        </w:rPr>
      </w:pPr>
    </w:p>
    <w:p w14:paraId="0B71E2F9" w14:textId="77777777" w:rsidR="004D2E64" w:rsidRDefault="004D2E64" w:rsidP="004D2E64">
      <w:pPr>
        <w:autoSpaceDE w:val="0"/>
        <w:autoSpaceDN w:val="0"/>
        <w:adjustRightInd w:val="0"/>
        <w:spacing w:before="0" w:after="0"/>
        <w:rPr>
          <w:rFonts w:ascii="Arial,Bold" w:hAnsi="Arial,Bold" w:cs="Arial,Bold"/>
          <w:sz w:val="20"/>
        </w:rPr>
      </w:pPr>
    </w:p>
    <w:p w14:paraId="2B1D1398"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nodeX</w:t>
      </w:r>
      <w:r w:rsidRPr="00DF76B7">
        <w:rPr>
          <w:rFonts w:asciiTheme="minorHAnsi" w:hAnsiTheme="minorHAnsi"/>
        </w:rPr>
        <w:t xml:space="preserve"> (where X is the node number) so that our GUI visualizes them.</w:t>
      </w:r>
    </w:p>
    <w:p w14:paraId="15857D59" w14:textId="77777777" w:rsidR="000813C7" w:rsidRDefault="000813C7" w:rsidP="000813C7">
      <w:pPr>
        <w:pStyle w:val="1"/>
        <w:numPr>
          <w:ilvl w:val="0"/>
          <w:numId w:val="0"/>
        </w:numPr>
        <w:rPr>
          <w:rFonts w:ascii="Arial,Bold" w:hAnsi="Arial,Bold" w:cs="Arial,Bold"/>
          <w:b w:val="0"/>
          <w:sz w:val="20"/>
        </w:rPr>
      </w:pPr>
    </w:p>
    <w:p w14:paraId="3D266B9D" w14:textId="77777777" w:rsidR="00000613" w:rsidRDefault="00000613" w:rsidP="00000613"/>
    <w:p w14:paraId="05FB4D4A" w14:textId="77777777" w:rsidR="00000613" w:rsidRDefault="00000613" w:rsidP="00000613"/>
    <w:p w14:paraId="14D0CEE7" w14:textId="77777777" w:rsidR="00000613" w:rsidRDefault="00000613" w:rsidP="00000613"/>
    <w:p w14:paraId="299E1E2E" w14:textId="77777777" w:rsidR="00000613" w:rsidRDefault="00000613" w:rsidP="00000613"/>
    <w:p w14:paraId="31F88F46" w14:textId="77777777" w:rsidR="00000613" w:rsidRDefault="00000613" w:rsidP="00000613"/>
    <w:p w14:paraId="279D2BA0" w14:textId="77777777" w:rsidR="00000613" w:rsidRDefault="00000613" w:rsidP="00000613"/>
    <w:p w14:paraId="539F5FA2" w14:textId="77777777" w:rsidR="00000613" w:rsidRDefault="00000613" w:rsidP="00000613"/>
    <w:p w14:paraId="2424A0C5" w14:textId="77777777" w:rsidR="00000613" w:rsidRDefault="00000613" w:rsidP="00000613"/>
    <w:p w14:paraId="2C387405" w14:textId="77777777" w:rsidR="00000613" w:rsidRDefault="00000613" w:rsidP="00000613"/>
    <w:p w14:paraId="0CC79E1D" w14:textId="77777777" w:rsidR="00000613" w:rsidRDefault="00000613" w:rsidP="00000613"/>
    <w:p w14:paraId="61097E26" w14:textId="77777777" w:rsidR="00000613" w:rsidRDefault="00000613" w:rsidP="00000613"/>
    <w:p w14:paraId="443959D0" w14:textId="77777777" w:rsidR="00000613" w:rsidRDefault="00000613" w:rsidP="00000613"/>
    <w:p w14:paraId="67374A84" w14:textId="77777777" w:rsidR="00DF76B7" w:rsidRDefault="00DF76B7" w:rsidP="00000613">
      <w:pPr>
        <w:sectPr w:rsidR="00DF76B7" w:rsidSect="00966C50">
          <w:headerReference w:type="default" r:id="rId36"/>
          <w:pgSz w:w="12240" w:h="15840"/>
          <w:pgMar w:top="1701" w:right="1440" w:bottom="1560" w:left="1440" w:header="720" w:footer="720" w:gutter="0"/>
          <w:cols w:space="720"/>
          <w:titlePg/>
          <w:docGrid w:linePitch="360"/>
        </w:sectPr>
      </w:pPr>
    </w:p>
    <w:p w14:paraId="4F328E82" w14:textId="77777777" w:rsidR="000813C7" w:rsidRPr="00DF76B7" w:rsidRDefault="000813C7" w:rsidP="000813C7">
      <w:pPr>
        <w:pStyle w:val="1"/>
        <w:numPr>
          <w:ilvl w:val="0"/>
          <w:numId w:val="0"/>
        </w:numPr>
        <w:rPr>
          <w:rFonts w:asciiTheme="minorHAnsi" w:eastAsiaTheme="minorHAnsi" w:hAnsiTheme="minorHAnsi"/>
        </w:rPr>
      </w:pPr>
      <w:bookmarkStart w:id="64" w:name="_Toc499551566"/>
      <w:bookmarkStart w:id="65" w:name="_Toc134551900"/>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64"/>
      <w:bookmarkEnd w:id="65"/>
      <w:r w:rsidRPr="00DF76B7">
        <w:rPr>
          <w:rFonts w:asciiTheme="minorHAnsi" w:eastAsiaTheme="minorHAnsi" w:hAnsiTheme="minorHAnsi"/>
        </w:rPr>
        <w:t xml:space="preserve"> </w:t>
      </w:r>
    </w:p>
    <w:p w14:paraId="6191E1EC" w14:textId="77777777" w:rsidR="000813C7" w:rsidRPr="00DF76B7" w:rsidRDefault="000813C7" w:rsidP="000813C7">
      <w:pPr>
        <w:rPr>
          <w:rFonts w:asciiTheme="minorHAnsi" w:eastAsiaTheme="minorHAnsi" w:hAnsiTheme="minorHAnsi"/>
          <w:szCs w:val="24"/>
        </w:rPr>
      </w:pPr>
    </w:p>
    <w:p w14:paraId="34950CA0" w14:textId="77777777"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14:paraId="5512338F" w14:textId="77777777" w:rsidR="000813C7" w:rsidRPr="00DF76B7" w:rsidRDefault="000813C7" w:rsidP="000813C7">
      <w:pPr>
        <w:autoSpaceDE w:val="0"/>
        <w:autoSpaceDN w:val="0"/>
        <w:adjustRightInd w:val="0"/>
        <w:spacing w:before="0" w:after="0"/>
        <w:rPr>
          <w:rFonts w:asciiTheme="minorHAnsi" w:eastAsiaTheme="minorHAnsi" w:hAnsiTheme="minorHAnsi"/>
          <w:szCs w:val="24"/>
        </w:rPr>
      </w:pPr>
    </w:p>
    <w:p w14:paraId="3650E232" w14:textId="17BC26D3"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14:paraId="58026B8F" w14:textId="77777777" w:rsidR="000813C7" w:rsidRPr="00DF76B7" w:rsidRDefault="000813C7" w:rsidP="000813C7">
      <w:pPr>
        <w:rPr>
          <w:rFonts w:asciiTheme="minorHAnsi" w:hAnsiTheme="minorHAnsi"/>
          <w:szCs w:val="24"/>
        </w:rPr>
      </w:pPr>
    </w:p>
    <w:p w14:paraId="6FE52D28" w14:textId="4170E406"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SynchNod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FD0736" w:rsidRPr="00FD0736">
        <w:rPr>
          <w:rFonts w:asciiTheme="minorHAnsi" w:hAnsiTheme="minorHAnsi"/>
        </w:rPr>
        <w:t xml:space="preserve">Figure </w:t>
      </w:r>
      <w:r w:rsidR="00FD0736" w:rsidRPr="00FD0736">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SynchNode is also a normal user-space instantiated node (as the rest of the HLA Enabled Nodes) inside the OMNeT++ simulator that follows the standard Node structure and as a result it is 100% compatible with OMNeT++.</w:t>
      </w:r>
    </w:p>
    <w:p w14:paraId="46023A10" w14:textId="77777777" w:rsidR="0093337D" w:rsidRPr="0093337D" w:rsidRDefault="0093337D" w:rsidP="0093337D">
      <w:pPr>
        <w:rPr>
          <w:rFonts w:asciiTheme="minorHAnsi" w:hAnsiTheme="minorHAnsi"/>
        </w:rPr>
      </w:pPr>
    </w:p>
    <w:p w14:paraId="5E7A4C41" w14:textId="77777777"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14:paraId="14CC4EA7"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p>
    <w:p w14:paraId="7CF22BDD"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proposed global synchronization scheme also functions as a way to preserve the cycle-accurate notion of the simulation process. OMNET++ is natively an event driven simulator, however by employing the global synchronization scheme, it becomes hooked to the ”cycle-events” of each of the GEM5 simulated nodes. This not only prevents the clocks of all the nodes from any drift but also implicitly ”forces” the OMNET++ to act like a ”cycle-driven” event simulator. In this respect every component of the simulated CPS acts within the same notion time (i.e. clock cycles).</w:t>
      </w:r>
    </w:p>
    <w:p w14:paraId="7189BD43" w14:textId="77777777" w:rsidR="0093337D" w:rsidRPr="0093337D" w:rsidRDefault="0093337D" w:rsidP="000813C7">
      <w:pPr>
        <w:autoSpaceDE w:val="0"/>
        <w:autoSpaceDN w:val="0"/>
        <w:adjustRightInd w:val="0"/>
        <w:spacing w:before="0" w:after="0"/>
        <w:rPr>
          <w:rFonts w:asciiTheme="minorHAnsi" w:eastAsiaTheme="minorHAnsi" w:hAnsiTheme="minorHAnsi"/>
          <w:szCs w:val="24"/>
        </w:rPr>
      </w:pPr>
    </w:p>
    <w:p w14:paraId="4C2E9678" w14:textId="77777777" w:rsidR="000813C7" w:rsidRPr="0093337D" w:rsidRDefault="000813C7" w:rsidP="000813C7">
      <w:pPr>
        <w:rPr>
          <w:rFonts w:asciiTheme="minorHAnsi" w:eastAsiaTheme="minorHAnsi" w:hAnsiTheme="minorHAnsi" w:cs="NimbusRomNo9L-Regu"/>
          <w:sz w:val="20"/>
        </w:rPr>
      </w:pPr>
    </w:p>
    <w:p w14:paraId="324F5F6C" w14:textId="77777777" w:rsidR="000813C7" w:rsidRDefault="00000000" w:rsidP="00DF76B7">
      <w:pPr>
        <w:jc w:val="left"/>
      </w:pPr>
      <w:r>
        <w:rPr>
          <w:noProof/>
        </w:rPr>
        <w:lastRenderedPageBreak/>
        <w:object w:dxaOrig="1440" w:dyaOrig="1440" w14:anchorId="3A404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66pt;margin-top:.05pt;width:336.75pt;height:413.25pt;z-index:251662336;mso-position-horizontal:absolute;mso-position-horizontal-relative:text;mso-position-vertical-relative:text">
            <v:imagedata r:id="rId37" o:title=""/>
            <w10:wrap type="square" side="right"/>
          </v:shape>
          <o:OLEObject Type="Embed" ProgID="Visio.Drawing.15" ShapeID="_x0000_s2051" DrawAspect="Content" ObjectID="_1747080548" r:id="rId38"/>
        </w:object>
      </w:r>
      <w:r w:rsidR="00DF76B7">
        <w:br w:type="textWrapping" w:clear="all"/>
      </w:r>
    </w:p>
    <w:p w14:paraId="2A0C864E" w14:textId="6B985D7D" w:rsidR="000813C7" w:rsidRDefault="004B3B22" w:rsidP="004B3B22">
      <w:pPr>
        <w:pStyle w:val="a5"/>
        <w:rPr>
          <w:rFonts w:eastAsiaTheme="minorHAnsi"/>
          <w:szCs w:val="24"/>
        </w:rPr>
      </w:pPr>
      <w:bookmarkStart w:id="66" w:name="_Ref499132457"/>
      <w:r w:rsidRPr="004B3B22">
        <w:t xml:space="preserve">Figure </w:t>
      </w:r>
      <w:fldSimple w:instr=" SEQ Figure \* ARABIC ">
        <w:r w:rsidR="00FD0736">
          <w:rPr>
            <w:noProof/>
          </w:rPr>
          <w:t>18</w:t>
        </w:r>
      </w:fldSimple>
      <w:bookmarkEnd w:id="66"/>
      <w:r w:rsidRPr="004B3B22">
        <w:t xml:space="preserve">. </w:t>
      </w:r>
      <w:r w:rsidRPr="004B3B22">
        <w:rPr>
          <w:rFonts w:eastAsiaTheme="minorHAnsi"/>
          <w:szCs w:val="24"/>
        </w:rPr>
        <w:t>COSSIM HLA federations</w:t>
      </w:r>
    </w:p>
    <w:p w14:paraId="3D893088" w14:textId="77777777" w:rsidR="0093337D" w:rsidRDefault="0093337D" w:rsidP="000813C7">
      <w:pPr>
        <w:autoSpaceDE w:val="0"/>
        <w:autoSpaceDN w:val="0"/>
        <w:adjustRightInd w:val="0"/>
        <w:spacing w:before="0" w:after="0"/>
        <w:rPr>
          <w:szCs w:val="24"/>
        </w:rPr>
        <w:sectPr w:rsidR="0093337D" w:rsidSect="00966C50">
          <w:headerReference w:type="default" r:id="rId39"/>
          <w:pgSz w:w="12240" w:h="15840"/>
          <w:pgMar w:top="1701" w:right="1440" w:bottom="1560" w:left="1440" w:header="720" w:footer="720" w:gutter="0"/>
          <w:cols w:space="720"/>
          <w:titlePg/>
          <w:docGrid w:linePitch="360"/>
        </w:sectPr>
      </w:pPr>
    </w:p>
    <w:p w14:paraId="5317B536" w14:textId="77777777" w:rsidR="004C4E2C" w:rsidRPr="0093337D" w:rsidRDefault="004C4E2C" w:rsidP="004C4E2C">
      <w:pPr>
        <w:pStyle w:val="1"/>
        <w:numPr>
          <w:ilvl w:val="0"/>
          <w:numId w:val="0"/>
        </w:numPr>
        <w:rPr>
          <w:rFonts w:asciiTheme="minorHAnsi" w:hAnsiTheme="minorHAnsi"/>
        </w:rPr>
      </w:pPr>
      <w:bookmarkStart w:id="67" w:name="_Toc479162363"/>
      <w:bookmarkStart w:id="68" w:name="_Toc499551567"/>
      <w:bookmarkStart w:id="69" w:name="_Toc134551901"/>
      <w:r w:rsidRPr="0093337D">
        <w:rPr>
          <w:rFonts w:asciiTheme="minorHAnsi" w:hAnsiTheme="minorHAnsi"/>
        </w:rPr>
        <w:lastRenderedPageBreak/>
        <w:t>Appendix B (Scripts for easy mount files on GEM5 images)</w:t>
      </w:r>
      <w:bookmarkEnd w:id="67"/>
      <w:bookmarkEnd w:id="68"/>
      <w:bookmarkEnd w:id="69"/>
    </w:p>
    <w:p w14:paraId="4F8FB05C"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In order to mount the executables (and other files) on GEM5 images, two scripts are implemented; the first one (mount.sh) in case of local GEM5 execution; the second one (remote_mount.sh) in case of remote GEM5 execution.</w:t>
      </w:r>
    </w:p>
    <w:p w14:paraId="566D87CC" w14:textId="77777777" w:rsidR="004C4E2C" w:rsidRPr="0093337D" w:rsidRDefault="004C4E2C" w:rsidP="004C4E2C">
      <w:pPr>
        <w:pStyle w:val="21"/>
        <w:spacing w:before="120"/>
        <w:ind w:left="576" w:right="518" w:hanging="576"/>
        <w:rPr>
          <w:rFonts w:asciiTheme="minorHAnsi" w:hAnsiTheme="minorHAnsi"/>
        </w:rPr>
      </w:pPr>
      <w:bookmarkStart w:id="70" w:name="_Toc479162364"/>
      <w:bookmarkStart w:id="71" w:name="_Toc499551568"/>
      <w:bookmarkStart w:id="72" w:name="_Toc134551902"/>
      <w:r w:rsidRPr="0093337D">
        <w:rPr>
          <w:rFonts w:asciiTheme="minorHAnsi" w:hAnsiTheme="minorHAnsi"/>
        </w:rPr>
        <w:t>mount.sh</w:t>
      </w:r>
      <w:bookmarkEnd w:id="70"/>
      <w:bookmarkEnd w:id="71"/>
      <w:bookmarkEnd w:id="72"/>
    </w:p>
    <w:p w14:paraId="42FF76CC" w14:textId="77777777" w:rsidR="004C4E2C" w:rsidRPr="0093337D" w:rsidRDefault="004C4E2C" w:rsidP="004C4E2C">
      <w:pPr>
        <w:rPr>
          <w:rFonts w:asciiTheme="minorHAnsi" w:hAnsiTheme="minorHAnsi"/>
        </w:rPr>
      </w:pPr>
      <w:r w:rsidRPr="0093337D">
        <w:rPr>
          <w:rFonts w:asciiTheme="minorHAnsi" w:hAnsiTheme="minorHAnsi"/>
        </w:rPr>
        <w:t>The mount.sh script (</w:t>
      </w:r>
      <w:hyperlink r:id="rId40" w:history="1">
        <w:r w:rsidRPr="0093337D">
          <w:rPr>
            <w:rStyle w:val="-"/>
            <w:rFonts w:asciiTheme="minorHAnsi" w:hAnsiTheme="minorHAnsi"/>
          </w:rPr>
          <w:t>http://kition.mhl.tuc.gr:8000/f/0a886ad25b/</w:t>
        </w:r>
      </w:hyperlink>
      <w:r w:rsidRPr="0093337D">
        <w:rPr>
          <w:rFonts w:asciiTheme="minorHAnsi" w:hAnsiTheme="minorHAnsi"/>
        </w:rPr>
        <w:t xml:space="preserve">) takes exactly </w:t>
      </w:r>
      <w:r w:rsidR="0093337D">
        <w:rPr>
          <w:rFonts w:asciiTheme="minorHAnsi" w:hAnsiTheme="minorHAnsi"/>
        </w:rPr>
        <w:t xml:space="preserve">two </w:t>
      </w:r>
      <w:r w:rsidRPr="0093337D">
        <w:rPr>
          <w:rFonts w:asciiTheme="minorHAnsi" w:hAnsiTheme="minorHAnsi"/>
        </w:rPr>
        <w:t xml:space="preserve">parameters (e.g.: ./mount ARCH fullpath/filename), where </w:t>
      </w:r>
      <w:r w:rsidRPr="0093337D">
        <w:rPr>
          <w:rFonts w:asciiTheme="minorHAnsi" w:hAnsiTheme="minorHAnsi"/>
          <w:i/>
        </w:rPr>
        <w:t>ARCH</w:t>
      </w:r>
      <w:r w:rsidRPr="0093337D">
        <w:rPr>
          <w:rFonts w:asciiTheme="minorHAnsi" w:hAnsiTheme="minorHAnsi"/>
        </w:rPr>
        <w:t xml:space="preserve"> is the Architecture (for image selection), while the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In </w:t>
      </w:r>
      <w:r w:rsidRPr="0093337D">
        <w:rPr>
          <w:rFonts w:asciiTheme="minorHAnsi" w:hAnsiTheme="minorHAnsi"/>
          <w:i/>
        </w:rPr>
        <w:t xml:space="preserve">ARCH </w:t>
      </w:r>
      <w:r w:rsidRPr="0093337D">
        <w:rPr>
          <w:rFonts w:asciiTheme="minorHAnsi" w:hAnsiTheme="minorHAnsi"/>
        </w:rPr>
        <w:t>parameter, 3 types are supported:</w:t>
      </w:r>
    </w:p>
    <w:p w14:paraId="5D7D5A35"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w:t>
      </w:r>
    </w:p>
    <w:p w14:paraId="2CFA84E3"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Ubuntu</w:t>
      </w:r>
    </w:p>
    <w:p w14:paraId="21C8C5F1"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w:t>
      </w:r>
    </w:p>
    <w:p w14:paraId="2E5E8159"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Ubuntu</w:t>
      </w:r>
    </w:p>
    <w:p w14:paraId="7A950227"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w:t>
      </w:r>
    </w:p>
    <w:p w14:paraId="418095AB"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Ubuntu</w:t>
      </w:r>
    </w:p>
    <w:p w14:paraId="7CFA929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14:paraId="33D5AF86" w14:textId="77777777"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test_executable</w:t>
      </w:r>
    </w:p>
    <w:p w14:paraId="27BB826B" w14:textId="77777777" w:rsidR="004C4E2C" w:rsidRPr="0093337D" w:rsidRDefault="004C4E2C" w:rsidP="004C4E2C">
      <w:pPr>
        <w:pStyle w:val="21"/>
        <w:spacing w:before="120"/>
        <w:ind w:left="576" w:right="518" w:hanging="576"/>
        <w:rPr>
          <w:rFonts w:asciiTheme="minorHAnsi" w:hAnsiTheme="minorHAnsi"/>
        </w:rPr>
      </w:pPr>
      <w:bookmarkStart w:id="73" w:name="_Toc479162365"/>
      <w:bookmarkStart w:id="74" w:name="_Toc499551569"/>
      <w:bookmarkStart w:id="75" w:name="_Toc134551903"/>
      <w:r w:rsidRPr="0093337D">
        <w:rPr>
          <w:rFonts w:asciiTheme="minorHAnsi" w:hAnsiTheme="minorHAnsi"/>
        </w:rPr>
        <w:t>remount_mount.sh</w:t>
      </w:r>
      <w:bookmarkEnd w:id="73"/>
      <w:bookmarkEnd w:id="74"/>
      <w:bookmarkEnd w:id="75"/>
    </w:p>
    <w:p w14:paraId="5F871B6F" w14:textId="77777777" w:rsidR="004C4E2C" w:rsidRPr="0093337D" w:rsidRDefault="004C4E2C" w:rsidP="004C4E2C">
      <w:pPr>
        <w:rPr>
          <w:rFonts w:asciiTheme="minorHAnsi" w:hAnsiTheme="minorHAnsi"/>
        </w:rPr>
      </w:pPr>
      <w:r w:rsidRPr="0093337D">
        <w:rPr>
          <w:rFonts w:asciiTheme="minorHAnsi" w:hAnsiTheme="minorHAnsi"/>
        </w:rPr>
        <w:t>The remote_mount.sh (</w:t>
      </w:r>
      <w:hyperlink r:id="rId41" w:history="1">
        <w:r w:rsidRPr="0093337D">
          <w:rPr>
            <w:rStyle w:val="-"/>
            <w:rFonts w:asciiTheme="minorHAnsi" w:hAnsiTheme="minorHAnsi"/>
          </w:rPr>
          <w:t>http://kition.mhl.tuc.gr:8000/f/27b4eff559/</w:t>
        </w:r>
      </w:hyperlink>
      <w:r w:rsidRPr="0093337D">
        <w:rPr>
          <w:rFonts w:asciiTheme="minorHAnsi" w:hAnsiTheme="minorHAnsi"/>
        </w:rPr>
        <w:t>) 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ullpath/filename</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ILE_or_DIR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w:t>
      </w:r>
      <w:r w:rsidRPr="0093337D">
        <w:rPr>
          <w:rFonts w:asciiTheme="minorHAnsi" w:hAnsiTheme="minorHAnsi"/>
          <w:i/>
          <w:color w:val="000000"/>
          <w:szCs w:val="24"/>
          <w:shd w:val="clear" w:color="auto" w:fill="FFFFFF"/>
        </w:rPr>
        <w:t xml:space="preserve">FILE_or_DIR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14:paraId="5D3465FC"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w:t>
      </w:r>
    </w:p>
    <w:p w14:paraId="3E396DA2"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Ubuntu</w:t>
      </w:r>
    </w:p>
    <w:p w14:paraId="3C2FA7B5"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w:t>
      </w:r>
    </w:p>
    <w:p w14:paraId="0B41AC04"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Ubuntu</w:t>
      </w:r>
    </w:p>
    <w:p w14:paraId="7170C01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w:t>
      </w:r>
    </w:p>
    <w:p w14:paraId="0D85F36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Ubuntu</w:t>
      </w:r>
    </w:p>
    <w:p w14:paraId="66D736A4" w14:textId="77777777" w:rsidR="004C4E2C" w:rsidRPr="0093337D" w:rsidRDefault="004C4E2C" w:rsidP="004C4E2C">
      <w:pPr>
        <w:rPr>
          <w:rFonts w:asciiTheme="minorHAnsi" w:hAnsiTheme="minorHAnsi"/>
        </w:rPr>
      </w:pPr>
      <w:r w:rsidRPr="0093337D">
        <w:rPr>
          <w:rFonts w:asciiTheme="minorHAnsi" w:hAnsiTheme="minorHAnsi"/>
        </w:rPr>
        <w:t xml:space="preserve">In </w:t>
      </w:r>
      <w:r w:rsidRPr="0093337D">
        <w:rPr>
          <w:rFonts w:asciiTheme="minorHAnsi" w:hAnsiTheme="minorHAnsi"/>
          <w:i/>
          <w:color w:val="000000"/>
          <w:szCs w:val="24"/>
          <w:shd w:val="clear" w:color="auto" w:fill="FFFFFF"/>
        </w:rPr>
        <w:t xml:space="preserve">FILE_or_DIR </w:t>
      </w:r>
      <w:r w:rsidRPr="0093337D">
        <w:rPr>
          <w:rFonts w:asciiTheme="minorHAnsi" w:hAnsiTheme="minorHAnsi"/>
        </w:rPr>
        <w:t>parameter, 2 types are supported:</w:t>
      </w:r>
    </w:p>
    <w:p w14:paraId="69582052"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FILE</w:t>
      </w:r>
    </w:p>
    <w:p w14:paraId="74DCD575"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DIR</w:t>
      </w:r>
    </w:p>
    <w:p w14:paraId="56F5EA6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lastRenderedPageBreak/>
        <w:t xml:space="preserve">Specifically, this script upload the FILE or DIR in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14:paraId="332D7543" w14:textId="77777777"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 xml:space="preserve">/Desktop/test_executabl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2"/>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9C786" w14:textId="77777777" w:rsidR="00EA42B8" w:rsidRDefault="00EA42B8" w:rsidP="004D2E64">
      <w:pPr>
        <w:spacing w:before="0" w:after="0"/>
      </w:pPr>
      <w:r>
        <w:separator/>
      </w:r>
    </w:p>
  </w:endnote>
  <w:endnote w:type="continuationSeparator" w:id="0">
    <w:p w14:paraId="481E52BC" w14:textId="77777777" w:rsidR="00EA42B8" w:rsidRDefault="00EA42B8"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CenturySchlb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auto"/>
    <w:pitch w:val="variable"/>
    <w:sig w:usb0="E00002FF" w:usb1="5000785B" w:usb2="00000000" w:usb3="00000000" w:csb0="0000019F"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altName w:val="Arial Unicode MS"/>
    <w:charset w:val="01"/>
    <w:family w:val="auto"/>
    <w:pitch w:val="variable"/>
  </w:font>
  <w:font w:name="FreeSans">
    <w:altName w:val="Times New Roman"/>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55275" w14:textId="77777777" w:rsidR="003D5BFD" w:rsidRDefault="003D5BFD">
    <w:pPr>
      <w:pStyle w:val="a6"/>
      <w:pBdr>
        <w:top w:val="single" w:sz="4" w:space="1" w:color="D9D9D9" w:themeColor="background1" w:themeShade="D9"/>
      </w:pBdr>
      <w:jc w:val="right"/>
    </w:pPr>
  </w:p>
  <w:p w14:paraId="5EA9521B" w14:textId="77777777" w:rsidR="003D5BFD" w:rsidRDefault="003D5B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0719896"/>
      <w:docPartObj>
        <w:docPartGallery w:val="Page Numbers (Bottom of Page)"/>
        <w:docPartUnique/>
      </w:docPartObj>
    </w:sdtPr>
    <w:sdtEndPr>
      <w:rPr>
        <w:noProof/>
      </w:rPr>
    </w:sdtEndPr>
    <w:sdtContent>
      <w:p w14:paraId="003D3CCC" w14:textId="77777777" w:rsidR="003D5BFD" w:rsidRDefault="003D5BFD">
        <w:pPr>
          <w:pStyle w:val="a6"/>
          <w:jc w:val="right"/>
        </w:pPr>
        <w:r>
          <w:fldChar w:fldCharType="begin"/>
        </w:r>
        <w:r>
          <w:instrText xml:space="preserve"> PAGE   \* MERGEFORMAT </w:instrText>
        </w:r>
        <w:r>
          <w:fldChar w:fldCharType="separate"/>
        </w:r>
        <w:r w:rsidR="00CD079E">
          <w:rPr>
            <w:noProof/>
          </w:rPr>
          <w:t>27</w:t>
        </w:r>
        <w:r>
          <w:rPr>
            <w:noProof/>
          </w:rPr>
          <w:fldChar w:fldCharType="end"/>
        </w:r>
      </w:p>
    </w:sdtContent>
  </w:sdt>
  <w:p w14:paraId="485212A2" w14:textId="77777777" w:rsidR="003D5BFD" w:rsidRDefault="003D5B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918C0" w14:textId="77777777" w:rsidR="00EA42B8" w:rsidRDefault="00EA42B8" w:rsidP="004D2E64">
      <w:pPr>
        <w:spacing w:before="0" w:after="0"/>
      </w:pPr>
      <w:r>
        <w:separator/>
      </w:r>
    </w:p>
  </w:footnote>
  <w:footnote w:type="continuationSeparator" w:id="0">
    <w:p w14:paraId="689B4ED2" w14:textId="77777777" w:rsidR="00EA42B8" w:rsidRDefault="00EA42B8" w:rsidP="004D2E64">
      <w:pPr>
        <w:spacing w:before="0" w:after="0"/>
      </w:pPr>
      <w:r>
        <w:continuationSeparator/>
      </w:r>
    </w:p>
  </w:footnote>
  <w:footnote w:id="1">
    <w:p w14:paraId="28E5F1A4" w14:textId="77777777" w:rsidR="00506B1E" w:rsidRDefault="00506B1E">
      <w:pPr>
        <w:pStyle w:val="aa"/>
      </w:pPr>
      <w:r>
        <w:rPr>
          <w:rStyle w:val="ab"/>
        </w:rPr>
        <w:footnoteRef/>
      </w:r>
      <w:r>
        <w:t xml:space="preserve"> Etherdump is a network file (it can be accessed using e.g. wireshark)</w:t>
      </w:r>
    </w:p>
  </w:footnote>
  <w:footnote w:id="2">
    <w:p w14:paraId="1873F447" w14:textId="77777777" w:rsidR="00506B1E" w:rsidRPr="003D35AD" w:rsidRDefault="00506B1E"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14:paraId="336EF726" w14:textId="77777777" w:rsidR="00506B1E" w:rsidRDefault="00506B1E" w:rsidP="004D2E64">
      <w:pPr>
        <w:pStyle w:val="aa"/>
      </w:pPr>
      <w:r>
        <w:rPr>
          <w:rStyle w:val="ab"/>
        </w:rPr>
        <w:footnoteRef/>
      </w:r>
      <w:r>
        <w:t xml:space="preserve"> Apparently, the simulator is able to support arbitrary number of nodes in more complex topologies.</w:t>
      </w:r>
    </w:p>
  </w:footnote>
  <w:footnote w:id="4">
    <w:p w14:paraId="430C3EDA" w14:textId="77777777" w:rsidR="00506B1E" w:rsidRPr="003A392D" w:rsidRDefault="00506B1E" w:rsidP="004D2E64">
      <w:pPr>
        <w:pStyle w:val="aa"/>
      </w:pPr>
      <w:r>
        <w:rPr>
          <w:rStyle w:val="ab"/>
        </w:rPr>
        <w:footnoteRef/>
      </w:r>
      <w:r>
        <w:t xml:space="preserve"> In case of m5term, the user can interact with gem5 but the simulated time is running during typing commands in m5term console.</w:t>
      </w:r>
    </w:p>
  </w:footnote>
  <w:footnote w:id="5">
    <w:p w14:paraId="47D40710" w14:textId="77777777" w:rsidR="00506B1E" w:rsidRDefault="00506B1E" w:rsidP="004D2E64">
      <w:pPr>
        <w:pStyle w:val="aa"/>
      </w:pPr>
      <w:r>
        <w:rPr>
          <w:rStyle w:val="ab"/>
        </w:rPr>
        <w:footnoteRef/>
      </w:r>
      <w:r>
        <w:t xml:space="preserve"> The executable application must be stored inside the gem5 image.</w:t>
      </w:r>
    </w:p>
  </w:footnote>
  <w:footnote w:id="6">
    <w:p w14:paraId="2C1FD0CC" w14:textId="77777777" w:rsidR="00506B1E" w:rsidRDefault="00506B1E" w:rsidP="004D2E64">
      <w:pPr>
        <w:pStyle w:val="aa"/>
      </w:pPr>
      <w:r>
        <w:rPr>
          <w:rStyle w:val="ab"/>
        </w:rPr>
        <w:footnoteRef/>
      </w:r>
      <w:r>
        <w:t xml:space="preserve"> Lighter GEM5.imgs do</w:t>
      </w:r>
      <w:r w:rsidRPr="00BA7F3C">
        <w:t>n’t contain any compiler</w:t>
      </w:r>
      <w:r>
        <w:t>.</w:t>
      </w:r>
    </w:p>
  </w:footnote>
  <w:footnote w:id="7">
    <w:p w14:paraId="5B99EFBC" w14:textId="77777777" w:rsidR="00506B1E" w:rsidRDefault="00506B1E" w:rsidP="004D2E64">
      <w:pPr>
        <w:pStyle w:val="aa"/>
      </w:pPr>
      <w:r>
        <w:rPr>
          <w:rStyle w:val="ab"/>
        </w:rPr>
        <w:footnoteRef/>
      </w:r>
      <w:r>
        <w:t xml:space="preserve"> See Section 1.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40D94" w14:textId="77777777" w:rsidR="00506B1E" w:rsidRDefault="00506B1E">
    <w:pPr>
      <w:pStyle w:val="a7"/>
      <w:rPr>
        <w:noProof/>
        <w:lang w:val="el-GR" w:eastAsia="el-GR"/>
      </w:rPr>
    </w:pPr>
  </w:p>
  <w:p w14:paraId="2D699B97" w14:textId="77777777" w:rsidR="00506B1E" w:rsidRDefault="00506B1E">
    <w:pPr>
      <w:pStyle w:val="a7"/>
      <w:rPr>
        <w:noProof/>
        <w:lang w:val="el-GR" w:eastAsia="el-GR"/>
      </w:rPr>
    </w:pPr>
  </w:p>
  <w:p w14:paraId="4782CBDE" w14:textId="77777777" w:rsidR="00506B1E" w:rsidRDefault="00506B1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0AEBB" w14:textId="77777777" w:rsidR="00506B1E" w:rsidRDefault="00506B1E">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7B7BA" w14:textId="77777777" w:rsidR="003862E8" w:rsidRDefault="003862E8">
    <w:pPr>
      <w:pStyle w:val="a7"/>
      <w:rPr>
        <w:noProof/>
        <w:lang w:val="el-GR" w:eastAsia="el-GR"/>
      </w:rPr>
    </w:pPr>
  </w:p>
  <w:p w14:paraId="6B1057FF" w14:textId="77777777" w:rsidR="003862E8" w:rsidRDefault="003862E8">
    <w:pPr>
      <w:pStyle w:val="a7"/>
    </w:pPr>
    <w:r>
      <w:rPr>
        <w:noProof/>
        <w:lang w:val="el-GR" w:eastAsia="el-GR"/>
      </w:rPr>
      <w:drawing>
        <wp:inline distT="0" distB="0" distL="0" distR="0" wp14:anchorId="718874DD" wp14:editId="1AF82771">
          <wp:extent cx="1133475" cy="284786"/>
          <wp:effectExtent l="0" t="0" r="0" b="1270"/>
          <wp:docPr id="90739378" name="Εικόνα 90739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1</w:t>
    </w:r>
  </w:p>
  <w:p w14:paraId="6D0CD462" w14:textId="77777777" w:rsidR="003862E8" w:rsidRDefault="003862E8">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6F9E9" w14:textId="77777777" w:rsidR="003862E8" w:rsidRDefault="003862E8">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91297" w14:textId="77777777" w:rsidR="00855133" w:rsidRDefault="00855133">
    <w:pPr>
      <w:pStyle w:val="a7"/>
      <w:rPr>
        <w:noProof/>
        <w:lang w:val="el-GR" w:eastAsia="el-GR"/>
      </w:rPr>
    </w:pPr>
  </w:p>
  <w:p w14:paraId="525ADACF" w14:textId="77777777" w:rsidR="00855133" w:rsidRDefault="00855133">
    <w:pPr>
      <w:pStyle w:val="a7"/>
    </w:pPr>
    <w:r>
      <w:rPr>
        <w:noProof/>
        <w:lang w:val="el-GR" w:eastAsia="el-GR"/>
      </w:rPr>
      <w:drawing>
        <wp:inline distT="0" distB="0" distL="0" distR="0" wp14:anchorId="54517281" wp14:editId="53A2A49D">
          <wp:extent cx="1133475" cy="284786"/>
          <wp:effectExtent l="0" t="0" r="0" b="1270"/>
          <wp:docPr id="2090486707" name="Εικόνα 2090486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14:paraId="02891AA2" w14:textId="77777777" w:rsidR="00855133" w:rsidRDefault="00855133">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241BC" w14:textId="77777777" w:rsidR="00DF76B7" w:rsidRDefault="00DF76B7">
    <w:pPr>
      <w:pStyle w:val="a7"/>
      <w:rPr>
        <w:noProof/>
        <w:lang w:val="el-GR" w:eastAsia="el-GR"/>
      </w:rPr>
    </w:pPr>
  </w:p>
  <w:p w14:paraId="219091C1" w14:textId="77777777" w:rsidR="00DF76B7" w:rsidRDefault="00DF76B7">
    <w:pPr>
      <w:pStyle w:val="a7"/>
    </w:pPr>
    <w:r>
      <w:rPr>
        <w:noProof/>
        <w:lang w:val="el-GR" w:eastAsia="el-GR"/>
      </w:rPr>
      <w:drawing>
        <wp:inline distT="0" distB="0" distL="0" distR="0" wp14:anchorId="21920E80" wp14:editId="7B431AD0">
          <wp:extent cx="1133475" cy="284786"/>
          <wp:effectExtent l="0" t="0" r="0" b="1270"/>
          <wp:docPr id="377779558" name="Εικόνα 37777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14:paraId="42346564" w14:textId="77777777" w:rsidR="00DF76B7" w:rsidRDefault="00DF76B7">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4143F" w14:textId="77777777" w:rsidR="0093337D" w:rsidRDefault="0093337D">
    <w:pPr>
      <w:pStyle w:val="a7"/>
      <w:rPr>
        <w:noProof/>
        <w:lang w:val="el-GR" w:eastAsia="el-GR"/>
      </w:rPr>
    </w:pPr>
  </w:p>
  <w:p w14:paraId="752965AA" w14:textId="77777777" w:rsidR="0093337D" w:rsidRDefault="0093337D">
    <w:pPr>
      <w:pStyle w:val="a7"/>
    </w:pPr>
    <w:r>
      <w:rPr>
        <w:noProof/>
        <w:lang w:val="el-GR" w:eastAsia="el-GR"/>
      </w:rPr>
      <w:drawing>
        <wp:inline distT="0" distB="0" distL="0" distR="0" wp14:anchorId="5868A75B" wp14:editId="41E92965">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14:paraId="502E0E1D" w14:textId="77777777" w:rsidR="0093337D" w:rsidRDefault="0093337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16cid:durableId="1908177507">
    <w:abstractNumId w:val="26"/>
  </w:num>
  <w:num w:numId="2" w16cid:durableId="474833764">
    <w:abstractNumId w:val="18"/>
  </w:num>
  <w:num w:numId="3" w16cid:durableId="667756455">
    <w:abstractNumId w:val="21"/>
  </w:num>
  <w:num w:numId="4" w16cid:durableId="10108443">
    <w:abstractNumId w:val="17"/>
  </w:num>
  <w:num w:numId="5" w16cid:durableId="1425347779">
    <w:abstractNumId w:val="10"/>
  </w:num>
  <w:num w:numId="6" w16cid:durableId="834952951">
    <w:abstractNumId w:val="7"/>
  </w:num>
  <w:num w:numId="7" w16cid:durableId="1133138100">
    <w:abstractNumId w:val="6"/>
  </w:num>
  <w:num w:numId="8" w16cid:durableId="180239173">
    <w:abstractNumId w:val="5"/>
  </w:num>
  <w:num w:numId="9" w16cid:durableId="1134642945">
    <w:abstractNumId w:val="4"/>
  </w:num>
  <w:num w:numId="10" w16cid:durableId="2006855937">
    <w:abstractNumId w:val="8"/>
  </w:num>
  <w:num w:numId="11" w16cid:durableId="1441604346">
    <w:abstractNumId w:val="3"/>
  </w:num>
  <w:num w:numId="12" w16cid:durableId="874004214">
    <w:abstractNumId w:val="2"/>
  </w:num>
  <w:num w:numId="13" w16cid:durableId="495148112">
    <w:abstractNumId w:val="1"/>
  </w:num>
  <w:num w:numId="14" w16cid:durableId="212354455">
    <w:abstractNumId w:val="0"/>
  </w:num>
  <w:num w:numId="15" w16cid:durableId="1932539701">
    <w:abstractNumId w:val="9"/>
  </w:num>
  <w:num w:numId="16" w16cid:durableId="1329602881">
    <w:abstractNumId w:val="20"/>
  </w:num>
  <w:num w:numId="17" w16cid:durableId="1919095889">
    <w:abstractNumId w:val="23"/>
  </w:num>
  <w:num w:numId="18" w16cid:durableId="1187718233">
    <w:abstractNumId w:val="27"/>
  </w:num>
  <w:num w:numId="19" w16cid:durableId="501773820">
    <w:abstractNumId w:val="38"/>
  </w:num>
  <w:num w:numId="20" w16cid:durableId="709307815">
    <w:abstractNumId w:val="35"/>
  </w:num>
  <w:num w:numId="21" w16cid:durableId="60566915">
    <w:abstractNumId w:val="37"/>
  </w:num>
  <w:num w:numId="22" w16cid:durableId="1082723273">
    <w:abstractNumId w:val="15"/>
  </w:num>
  <w:num w:numId="23" w16cid:durableId="261258614">
    <w:abstractNumId w:val="36"/>
  </w:num>
  <w:num w:numId="24" w16cid:durableId="642273934">
    <w:abstractNumId w:val="33"/>
  </w:num>
  <w:num w:numId="25" w16cid:durableId="1797065914">
    <w:abstractNumId w:val="14"/>
  </w:num>
  <w:num w:numId="26" w16cid:durableId="1451702553">
    <w:abstractNumId w:val="19"/>
  </w:num>
  <w:num w:numId="27" w16cid:durableId="1896505536">
    <w:abstractNumId w:val="13"/>
  </w:num>
  <w:num w:numId="28" w16cid:durableId="493841384">
    <w:abstractNumId w:val="31"/>
  </w:num>
  <w:num w:numId="29" w16cid:durableId="1915048522">
    <w:abstractNumId w:val="32"/>
  </w:num>
  <w:num w:numId="30" w16cid:durableId="1600412108">
    <w:abstractNumId w:val="25"/>
  </w:num>
  <w:num w:numId="31" w16cid:durableId="1926067776">
    <w:abstractNumId w:val="29"/>
  </w:num>
  <w:num w:numId="32" w16cid:durableId="518809828">
    <w:abstractNumId w:val="28"/>
  </w:num>
  <w:num w:numId="33" w16cid:durableId="1977366544">
    <w:abstractNumId w:val="16"/>
  </w:num>
  <w:num w:numId="34" w16cid:durableId="1967153933">
    <w:abstractNumId w:val="22"/>
  </w:num>
  <w:num w:numId="35" w16cid:durableId="1019238379">
    <w:abstractNumId w:val="11"/>
  </w:num>
  <w:num w:numId="36" w16cid:durableId="1128858169">
    <w:abstractNumId w:val="34"/>
  </w:num>
  <w:num w:numId="37" w16cid:durableId="626086963">
    <w:abstractNumId w:val="30"/>
  </w:num>
  <w:num w:numId="38" w16cid:durableId="251400577">
    <w:abstractNumId w:val="24"/>
  </w:num>
  <w:num w:numId="39" w16cid:durableId="5139539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26B55"/>
    <w:rsid w:val="00037B41"/>
    <w:rsid w:val="00042047"/>
    <w:rsid w:val="00076FB2"/>
    <w:rsid w:val="00080DF6"/>
    <w:rsid w:val="000813C7"/>
    <w:rsid w:val="000A362F"/>
    <w:rsid w:val="000B298E"/>
    <w:rsid w:val="000C41F7"/>
    <w:rsid w:val="000F684A"/>
    <w:rsid w:val="001034ED"/>
    <w:rsid w:val="001225B6"/>
    <w:rsid w:val="00125680"/>
    <w:rsid w:val="00170263"/>
    <w:rsid w:val="00181AF2"/>
    <w:rsid w:val="00191C58"/>
    <w:rsid w:val="001A1634"/>
    <w:rsid w:val="001B5111"/>
    <w:rsid w:val="001C2BCC"/>
    <w:rsid w:val="001C7C52"/>
    <w:rsid w:val="001D0379"/>
    <w:rsid w:val="0023391B"/>
    <w:rsid w:val="002443E9"/>
    <w:rsid w:val="00263AC2"/>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862E8"/>
    <w:rsid w:val="0039162B"/>
    <w:rsid w:val="00391B4B"/>
    <w:rsid w:val="003B302E"/>
    <w:rsid w:val="003D5BF0"/>
    <w:rsid w:val="003D5BFD"/>
    <w:rsid w:val="003D6BE4"/>
    <w:rsid w:val="003F06CA"/>
    <w:rsid w:val="003F386E"/>
    <w:rsid w:val="00420BEA"/>
    <w:rsid w:val="00441E09"/>
    <w:rsid w:val="004541B9"/>
    <w:rsid w:val="00464341"/>
    <w:rsid w:val="004643FF"/>
    <w:rsid w:val="004748ED"/>
    <w:rsid w:val="00474F18"/>
    <w:rsid w:val="004B3B22"/>
    <w:rsid w:val="004C2CB1"/>
    <w:rsid w:val="004C2F50"/>
    <w:rsid w:val="004C4E2C"/>
    <w:rsid w:val="004C62AF"/>
    <w:rsid w:val="004D2E64"/>
    <w:rsid w:val="004F4AB7"/>
    <w:rsid w:val="004F7A77"/>
    <w:rsid w:val="00503A7B"/>
    <w:rsid w:val="00506B1E"/>
    <w:rsid w:val="00531685"/>
    <w:rsid w:val="00551205"/>
    <w:rsid w:val="005B286E"/>
    <w:rsid w:val="005C2634"/>
    <w:rsid w:val="005D2B20"/>
    <w:rsid w:val="005E041D"/>
    <w:rsid w:val="005F4E82"/>
    <w:rsid w:val="00601312"/>
    <w:rsid w:val="00613FB5"/>
    <w:rsid w:val="00650781"/>
    <w:rsid w:val="0065371C"/>
    <w:rsid w:val="00654C53"/>
    <w:rsid w:val="00663AA7"/>
    <w:rsid w:val="00674C19"/>
    <w:rsid w:val="00697E44"/>
    <w:rsid w:val="006A3483"/>
    <w:rsid w:val="006D569E"/>
    <w:rsid w:val="006E0A55"/>
    <w:rsid w:val="006E2F6F"/>
    <w:rsid w:val="006F70CB"/>
    <w:rsid w:val="00733730"/>
    <w:rsid w:val="00761214"/>
    <w:rsid w:val="00781CB7"/>
    <w:rsid w:val="00794A69"/>
    <w:rsid w:val="0079740A"/>
    <w:rsid w:val="007F2DC9"/>
    <w:rsid w:val="00800159"/>
    <w:rsid w:val="00803EF4"/>
    <w:rsid w:val="008137B0"/>
    <w:rsid w:val="00846DA0"/>
    <w:rsid w:val="00855133"/>
    <w:rsid w:val="008659BE"/>
    <w:rsid w:val="0088207A"/>
    <w:rsid w:val="00890A6C"/>
    <w:rsid w:val="00894632"/>
    <w:rsid w:val="008A01AE"/>
    <w:rsid w:val="008A4273"/>
    <w:rsid w:val="008A6BFD"/>
    <w:rsid w:val="008B562C"/>
    <w:rsid w:val="008E40BF"/>
    <w:rsid w:val="009149DC"/>
    <w:rsid w:val="00924278"/>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64C4B"/>
    <w:rsid w:val="00A74034"/>
    <w:rsid w:val="00A85F73"/>
    <w:rsid w:val="00A97C13"/>
    <w:rsid w:val="00A97C3C"/>
    <w:rsid w:val="00AB3193"/>
    <w:rsid w:val="00AD6AAC"/>
    <w:rsid w:val="00B0051B"/>
    <w:rsid w:val="00B1154F"/>
    <w:rsid w:val="00B40B74"/>
    <w:rsid w:val="00B47CD8"/>
    <w:rsid w:val="00B60968"/>
    <w:rsid w:val="00B77AA6"/>
    <w:rsid w:val="00BA5E8F"/>
    <w:rsid w:val="00BA7AE0"/>
    <w:rsid w:val="00BB186F"/>
    <w:rsid w:val="00BB7D26"/>
    <w:rsid w:val="00BD6D81"/>
    <w:rsid w:val="00BE1577"/>
    <w:rsid w:val="00BF7755"/>
    <w:rsid w:val="00C16007"/>
    <w:rsid w:val="00C43EED"/>
    <w:rsid w:val="00C4769F"/>
    <w:rsid w:val="00C719D4"/>
    <w:rsid w:val="00C75313"/>
    <w:rsid w:val="00CA093D"/>
    <w:rsid w:val="00CB328C"/>
    <w:rsid w:val="00CC4AD2"/>
    <w:rsid w:val="00CD079E"/>
    <w:rsid w:val="00CE2B0C"/>
    <w:rsid w:val="00CE790C"/>
    <w:rsid w:val="00D14320"/>
    <w:rsid w:val="00D20F2F"/>
    <w:rsid w:val="00D276EC"/>
    <w:rsid w:val="00D553DD"/>
    <w:rsid w:val="00D56DBD"/>
    <w:rsid w:val="00D93D1D"/>
    <w:rsid w:val="00DB3B67"/>
    <w:rsid w:val="00DF6017"/>
    <w:rsid w:val="00DF76B7"/>
    <w:rsid w:val="00E02170"/>
    <w:rsid w:val="00E177E2"/>
    <w:rsid w:val="00E6053D"/>
    <w:rsid w:val="00E63EC1"/>
    <w:rsid w:val="00E7288B"/>
    <w:rsid w:val="00E91944"/>
    <w:rsid w:val="00E97496"/>
    <w:rsid w:val="00EA42B8"/>
    <w:rsid w:val="00EA4D41"/>
    <w:rsid w:val="00F0351E"/>
    <w:rsid w:val="00F20321"/>
    <w:rsid w:val="00F4224E"/>
    <w:rsid w:val="00F6246C"/>
    <w:rsid w:val="00F644D1"/>
    <w:rsid w:val="00F73C67"/>
    <w:rsid w:val="00F87394"/>
    <w:rsid w:val="00FA004C"/>
    <w:rsid w:val="00FD07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F230B13"/>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uiPriority w:val="99"/>
    <w:rsid w:val="004D2E64"/>
    <w:pPr>
      <w:tabs>
        <w:tab w:val="center" w:pos="4153"/>
        <w:tab w:val="right" w:pos="8306"/>
      </w:tabs>
      <w:spacing w:before="120" w:line="240" w:lineRule="atLeast"/>
    </w:pPr>
  </w:style>
  <w:style w:type="character" w:customStyle="1" w:styleId="Char0">
    <w:name w:val="Υποσέλιδο Char"/>
    <w:basedOn w:val="a2"/>
    <w:link w:val="a6"/>
    <w:uiPriority w:val="99"/>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qFormat/>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customStyle="1" w:styleId="12">
    <w:name w:val="Ανεπίλυτη αναφορά1"/>
    <w:basedOn w:val="a2"/>
    <w:uiPriority w:val="99"/>
    <w:semiHidden/>
    <w:unhideWhenUsed/>
    <w:rsid w:val="008E40BF"/>
    <w:rPr>
      <w:color w:val="808080"/>
      <w:shd w:val="clear" w:color="auto" w:fill="E6E6E6"/>
    </w:rPr>
  </w:style>
  <w:style w:type="paragraph" w:styleId="afb">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 w:type="character" w:styleId="afc">
    <w:name w:val="Unresolved Mention"/>
    <w:basedOn w:val="a2"/>
    <w:uiPriority w:val="99"/>
    <w:semiHidden/>
    <w:unhideWhenUsed/>
    <w:rsid w:val="00CD07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740100">
      <w:bodyDiv w:val="1"/>
      <w:marLeft w:val="0"/>
      <w:marRight w:val="0"/>
      <w:marTop w:val="0"/>
      <w:marBottom w:val="0"/>
      <w:divBdr>
        <w:top w:val="none" w:sz="0" w:space="0" w:color="auto"/>
        <w:left w:val="none" w:sz="0" w:space="0" w:color="auto"/>
        <w:bottom w:val="none" w:sz="0" w:space="0" w:color="auto"/>
        <w:right w:val="none" w:sz="0" w:space="0" w:color="auto"/>
      </w:divBdr>
    </w:div>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hyperlink" Target="http://kition.mhl.tuc.gr:8000/f/27b4eff55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hyperlink" Target="http://kition.mhl.tuc.gr:8000/f/0a886ad25b/"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5.xml"/><Relationship Id="rId10" Type="http://schemas.openxmlformats.org/officeDocument/2006/relationships/image" Target="media/image1.jpg"/><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kition.mhl.tuc.gr:8000/f/ee638f25d1/"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D30BE-3146-4588-8BE9-E994C4B0F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5</TotalTime>
  <Pages>1</Pages>
  <Words>5522</Words>
  <Characters>31482</Characters>
  <Application>Microsoft Office Word</Application>
  <DocSecurity>0</DocSecurity>
  <Lines>262</Lines>
  <Paragraphs>73</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kolaos Tampouratzis</cp:lastModifiedBy>
  <cp:revision>131</cp:revision>
  <cp:lastPrinted>2023-05-31T20:22:00Z</cp:lastPrinted>
  <dcterms:created xsi:type="dcterms:W3CDTF">2017-10-16T12:51:00Z</dcterms:created>
  <dcterms:modified xsi:type="dcterms:W3CDTF">2023-05-31T20:23:00Z</dcterms:modified>
</cp:coreProperties>
</file>